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BA9FD01" w14:textId="38CD55DB" w:rsidR="00FD5E04" w:rsidRDefault="00FD5E04" w:rsidP="00ED32A2">
      <w:bookmarkStart w:id="0" w:name="_GoBack"/>
      <w:bookmarkEnd w:id="0"/>
    </w:p>
    <w:p w14:paraId="3CC4C10C" w14:textId="035BF45F" w:rsidR="00ED32A2" w:rsidRDefault="00FD5E04" w:rsidP="00CB3215">
      <w:pPr>
        <w:jc w:val="center"/>
      </w:pPr>
      <w:r>
        <w:rPr>
          <w:noProof/>
          <w:lang w:val="en-NZ"/>
        </w:rPr>
        <w:drawing>
          <wp:inline distT="0" distB="0" distL="0" distR="0" wp14:anchorId="706650D5" wp14:editId="2B7C0396">
            <wp:extent cx="5621576" cy="4943475"/>
            <wp:effectExtent l="0" t="0" r="0" b="0"/>
            <wp:docPr id="1" name="图片 1" descr="C:\Users\Yang Zou\Dropbox\利物浦大学Liverpool学习\Journal &amp; conference publication\J2017 BKRMS\7th ASCE Resubmission\RBM- 600dpi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ang Zou\Dropbox\利物浦大学Liverpool学习\Journal &amp; conference publication\J2017 BKRMS\7th ASCE Resubmission\RBM- 600dpi.t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929" cy="4960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34BAA" w14:textId="7756A606" w:rsidR="00ED32A2" w:rsidRDefault="002F1557" w:rsidP="00BA29F1">
      <w:pPr>
        <w:pStyle w:val="Caption"/>
        <w:spacing w:after="240" w:line="480" w:lineRule="auto"/>
      </w:pPr>
      <w:bookmarkStart w:id="1" w:name="_Ref494188031"/>
      <w:r>
        <w:t>Fig.</w:t>
      </w:r>
      <w:r w:rsidR="00FD5E04">
        <w:t xml:space="preserve"> </w:t>
      </w:r>
      <w:r w:rsidR="00FD5E04">
        <w:fldChar w:fldCharType="begin"/>
      </w:r>
      <w:r w:rsidR="00FD5E04">
        <w:instrText xml:space="preserve"> SEQ Figure \* ARABIC </w:instrText>
      </w:r>
      <w:r w:rsidR="00FD5E04">
        <w:fldChar w:fldCharType="separate"/>
      </w:r>
      <w:r>
        <w:rPr>
          <w:noProof/>
        </w:rPr>
        <w:t>1</w:t>
      </w:r>
      <w:r w:rsidR="00FD5E04">
        <w:fldChar w:fldCharType="end"/>
      </w:r>
      <w:bookmarkEnd w:id="1"/>
      <w:r w:rsidR="00FD5E04">
        <w:t xml:space="preserve">. The concept of a </w:t>
      </w:r>
      <w:r w:rsidR="00FD5E04" w:rsidRPr="00BA29F1">
        <w:t>RBM</w:t>
      </w:r>
      <w:r w:rsidR="00A96E45">
        <w:t xml:space="preserve"> </w:t>
      </w:r>
      <w:r w:rsidR="00A96E45" w:rsidRPr="00A96E45">
        <w:t>(Aleshin, 2001)</w:t>
      </w:r>
    </w:p>
    <w:p w14:paraId="43B2839B" w14:textId="6DD6E366" w:rsidR="00A96E45" w:rsidRDefault="00A96E45">
      <w:pPr>
        <w:spacing w:after="0" w:line="240" w:lineRule="auto"/>
        <w:jc w:val="left"/>
      </w:pPr>
      <w:r>
        <w:br w:type="page"/>
      </w:r>
    </w:p>
    <w:p w14:paraId="67DEB46B" w14:textId="77777777" w:rsidR="0027642D" w:rsidRDefault="0027642D" w:rsidP="004100B7"/>
    <w:p w14:paraId="326FA2E8" w14:textId="77777777" w:rsidR="009D349E" w:rsidRDefault="009D349E" w:rsidP="009D349E">
      <w:pPr>
        <w:jc w:val="center"/>
      </w:pPr>
      <w:r>
        <w:rPr>
          <w:noProof/>
          <w:lang w:val="en-NZ"/>
        </w:rPr>
        <w:drawing>
          <wp:inline distT="0" distB="0" distL="0" distR="0" wp14:anchorId="57702734" wp14:editId="0C2256EB">
            <wp:extent cx="4509912" cy="3171825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ig 3.tif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7974" cy="3226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970B3" w14:textId="12CF36A4" w:rsidR="00E71988" w:rsidRDefault="002F1557" w:rsidP="00CD4365">
      <w:pPr>
        <w:pStyle w:val="Caption"/>
        <w:spacing w:after="240" w:line="480" w:lineRule="auto"/>
      </w:pPr>
      <w:bookmarkStart w:id="2" w:name="_Ref463862399"/>
      <w:r>
        <w:t>Fig.</w:t>
      </w:r>
      <w:r w:rsidR="00E71988" w:rsidRPr="0022455B">
        <w:t xml:space="preserve"> </w:t>
      </w:r>
      <w:r w:rsidR="00494E08" w:rsidRPr="0022455B">
        <w:fldChar w:fldCharType="begin"/>
      </w:r>
      <w:r w:rsidR="00E71988" w:rsidRPr="0022455B">
        <w:instrText xml:space="preserve"> SEQ Figure \* ARABIC </w:instrText>
      </w:r>
      <w:r w:rsidR="00494E08" w:rsidRPr="0022455B">
        <w:fldChar w:fldCharType="separate"/>
      </w:r>
      <w:r>
        <w:rPr>
          <w:noProof/>
        </w:rPr>
        <w:t>2</w:t>
      </w:r>
      <w:r w:rsidR="00494E08" w:rsidRPr="0022455B">
        <w:fldChar w:fldCharType="end"/>
      </w:r>
      <w:bookmarkEnd w:id="2"/>
      <w:r w:rsidR="00BD5D53">
        <w:t>.</w:t>
      </w:r>
      <w:r w:rsidR="003C1695">
        <w:t xml:space="preserve"> A concept</w:t>
      </w:r>
      <w:r w:rsidR="00E71988">
        <w:t xml:space="preserve"> </w:t>
      </w:r>
      <w:r w:rsidR="00A02190">
        <w:t>model</w:t>
      </w:r>
      <w:r w:rsidR="003C1695">
        <w:t xml:space="preserve"> for linking RBS, WBS and</w:t>
      </w:r>
      <w:r w:rsidR="00E71988">
        <w:t xml:space="preserve"> BIM</w:t>
      </w:r>
    </w:p>
    <w:p w14:paraId="65BC4A28" w14:textId="0375BFD8" w:rsidR="00A96E45" w:rsidRDefault="00A96E45">
      <w:pPr>
        <w:spacing w:after="0" w:line="240" w:lineRule="auto"/>
        <w:jc w:val="left"/>
      </w:pPr>
      <w:r>
        <w:br w:type="page"/>
      </w:r>
    </w:p>
    <w:p w14:paraId="574D76BE" w14:textId="77777777" w:rsidR="00A96E45" w:rsidRPr="00A96E45" w:rsidRDefault="00A96E45" w:rsidP="00A96E45"/>
    <w:p w14:paraId="264A3096" w14:textId="5351DB74" w:rsidR="003628B6" w:rsidRDefault="0084244B" w:rsidP="003628B6">
      <w:pPr>
        <w:jc w:val="center"/>
      </w:pPr>
      <w:r>
        <w:rPr>
          <w:noProof/>
          <w:lang w:val="en-NZ"/>
        </w:rPr>
        <w:drawing>
          <wp:inline distT="0" distB="0" distL="0" distR="0" wp14:anchorId="2C40A125" wp14:editId="759FFE90">
            <wp:extent cx="5731510" cy="253809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ramework + data flow.tif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DAABF" w14:textId="7BA8BDF5" w:rsidR="003628B6" w:rsidRDefault="002F1557" w:rsidP="003628B6">
      <w:pPr>
        <w:pStyle w:val="Caption"/>
        <w:spacing w:after="240" w:line="480" w:lineRule="auto"/>
      </w:pPr>
      <w:bookmarkStart w:id="3" w:name="_Ref494448349"/>
      <w:r>
        <w:t>Fig.</w:t>
      </w:r>
      <w:r w:rsidR="003628B6">
        <w:t xml:space="preserve"> </w:t>
      </w:r>
      <w:r w:rsidR="003628B6">
        <w:fldChar w:fldCharType="begin"/>
      </w:r>
      <w:r w:rsidR="003628B6">
        <w:instrText xml:space="preserve"> SEQ Figure \* ARABIC </w:instrText>
      </w:r>
      <w:r w:rsidR="003628B6">
        <w:fldChar w:fldCharType="separate"/>
      </w:r>
      <w:r>
        <w:rPr>
          <w:noProof/>
        </w:rPr>
        <w:t>3</w:t>
      </w:r>
      <w:r w:rsidR="003628B6">
        <w:fldChar w:fldCharType="end"/>
      </w:r>
      <w:bookmarkEnd w:id="3"/>
      <w:r w:rsidR="003628B6">
        <w:t xml:space="preserve">. </w:t>
      </w:r>
      <w:r w:rsidR="001D10F9">
        <w:t>Framework and d</w:t>
      </w:r>
      <w:r w:rsidR="003628B6">
        <w:t>ata flow of the proposed system</w:t>
      </w:r>
    </w:p>
    <w:p w14:paraId="51D1367B" w14:textId="6223F641" w:rsidR="00A96E45" w:rsidRDefault="00A96E45">
      <w:pPr>
        <w:spacing w:after="0" w:line="240" w:lineRule="auto"/>
        <w:jc w:val="left"/>
      </w:pPr>
      <w:r>
        <w:br w:type="page"/>
      </w:r>
    </w:p>
    <w:p w14:paraId="18AB1932" w14:textId="77777777" w:rsidR="00A96E45" w:rsidRPr="00A96E45" w:rsidRDefault="00A96E45" w:rsidP="00A96E45"/>
    <w:p w14:paraId="53613571" w14:textId="2E703F48" w:rsidR="00D92218" w:rsidRDefault="00AE18DD" w:rsidP="00AC3344">
      <w:pPr>
        <w:jc w:val="center"/>
      </w:pPr>
      <w:r>
        <w:object w:dxaOrig="17431" w:dyaOrig="15885" w14:anchorId="4C1417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401.25pt" o:ole="">
            <v:imagedata r:id="rId11" o:title=""/>
          </v:shape>
          <o:OLEObject Type="Embed" ProgID="Visio.Drawing.15" ShapeID="_x0000_i1025" DrawAspect="Content" ObjectID="_1599721101" r:id="rId12"/>
        </w:object>
      </w:r>
      <w:r w:rsidR="003B4BEB">
        <w:rPr>
          <w:noProof/>
        </w:rPr>
        <w:t xml:space="preserve"> </w:t>
      </w:r>
    </w:p>
    <w:p w14:paraId="534C240A" w14:textId="1D7609CE" w:rsidR="00AC3344" w:rsidRDefault="002F1557" w:rsidP="00CD4365">
      <w:pPr>
        <w:pStyle w:val="Caption"/>
        <w:spacing w:after="240" w:line="480" w:lineRule="auto"/>
      </w:pPr>
      <w:bookmarkStart w:id="4" w:name="_Ref463944826"/>
      <w:r>
        <w:t>Fig.</w:t>
      </w:r>
      <w:r w:rsidR="00AC3344" w:rsidRPr="00FF7462">
        <w:t xml:space="preserve"> </w:t>
      </w:r>
      <w:r w:rsidR="00494E08" w:rsidRPr="00FF7462">
        <w:fldChar w:fldCharType="begin"/>
      </w:r>
      <w:r w:rsidR="00AC3344" w:rsidRPr="00FF7462">
        <w:instrText xml:space="preserve"> SEQ Figure \* ARABIC </w:instrText>
      </w:r>
      <w:r w:rsidR="00494E08" w:rsidRPr="00FF7462">
        <w:fldChar w:fldCharType="separate"/>
      </w:r>
      <w:r>
        <w:rPr>
          <w:noProof/>
        </w:rPr>
        <w:t>4</w:t>
      </w:r>
      <w:r w:rsidR="00494E08" w:rsidRPr="00FF7462">
        <w:fldChar w:fldCharType="end"/>
      </w:r>
      <w:bookmarkEnd w:id="4"/>
      <w:r w:rsidR="00BD5D53">
        <w:t>.</w:t>
      </w:r>
      <w:r w:rsidR="00AC3344">
        <w:t xml:space="preserve"> Basic linked relationship between RBS and BIM</w:t>
      </w:r>
      <w:r w:rsidR="00A96E45">
        <w:t xml:space="preserve"> </w:t>
      </w:r>
      <w:r w:rsidR="00A96E45" w:rsidRPr="00A96E45">
        <w:t>(Zou, Kiviniemi and Jones, 2016)</w:t>
      </w:r>
      <w:r w:rsidR="00A96E45">
        <w:t xml:space="preserve"> </w:t>
      </w:r>
    </w:p>
    <w:p w14:paraId="76F2571F" w14:textId="4A0536CC" w:rsidR="00A96E45" w:rsidRDefault="00A96E45">
      <w:pPr>
        <w:spacing w:after="0" w:line="240" w:lineRule="auto"/>
        <w:jc w:val="left"/>
      </w:pPr>
      <w:r>
        <w:br w:type="page"/>
      </w:r>
    </w:p>
    <w:p w14:paraId="451417BC" w14:textId="77777777" w:rsidR="00A96E45" w:rsidRPr="00A96E45" w:rsidRDefault="00A96E45" w:rsidP="00A96E45"/>
    <w:p w14:paraId="0AF000BC" w14:textId="48896A98" w:rsidR="00D5654C" w:rsidRDefault="008142B6" w:rsidP="00D5654C">
      <w:pPr>
        <w:jc w:val="center"/>
      </w:pPr>
      <w:r w:rsidRPr="003B4BEB">
        <w:rPr>
          <w:noProof/>
        </w:rPr>
        <w:object w:dxaOrig="14956" w:dyaOrig="7440" w14:anchorId="2DEE6E0B">
          <v:shape id="_x0000_i1026" type="#_x0000_t75" style="width:445.5pt;height:222pt" o:ole="">
            <v:imagedata r:id="rId13" o:title=""/>
          </v:shape>
          <o:OLEObject Type="Embed" ProgID="Visio.Drawing.15" ShapeID="_x0000_i1026" DrawAspect="Content" ObjectID="_1599721102" r:id="rId14"/>
        </w:object>
      </w:r>
      <w:r w:rsidR="003B4BEB" w:rsidRPr="003B4BEB">
        <w:rPr>
          <w:noProof/>
        </w:rPr>
        <w:t xml:space="preserve"> </w:t>
      </w:r>
    </w:p>
    <w:p w14:paraId="3458E3D2" w14:textId="1870DB9B" w:rsidR="00D5654C" w:rsidRDefault="002F1557" w:rsidP="00CD4365">
      <w:pPr>
        <w:pStyle w:val="Caption"/>
        <w:spacing w:after="240" w:line="480" w:lineRule="auto"/>
      </w:pPr>
      <w:bookmarkStart w:id="5" w:name="_Ref463947670"/>
      <w:r>
        <w:t>Fig.</w:t>
      </w:r>
      <w:r w:rsidR="00D5654C" w:rsidRPr="00E6732E">
        <w:t xml:space="preserve"> </w:t>
      </w:r>
      <w:r w:rsidR="00494E08" w:rsidRPr="00E6732E">
        <w:fldChar w:fldCharType="begin"/>
      </w:r>
      <w:r w:rsidR="00D5654C" w:rsidRPr="00E6732E">
        <w:instrText xml:space="preserve"> SEQ Figure \* ARABIC </w:instrText>
      </w:r>
      <w:r w:rsidR="00494E08" w:rsidRPr="00E6732E">
        <w:fldChar w:fldCharType="separate"/>
      </w:r>
      <w:r>
        <w:rPr>
          <w:noProof/>
        </w:rPr>
        <w:t>5</w:t>
      </w:r>
      <w:r w:rsidR="00494E08" w:rsidRPr="00E6732E">
        <w:fldChar w:fldCharType="end"/>
      </w:r>
      <w:bookmarkEnd w:id="5"/>
      <w:r w:rsidR="00BD5D53">
        <w:t>.</w:t>
      </w:r>
      <w:r w:rsidR="00D5654C">
        <w:t xml:space="preserve"> Linkage between hea</w:t>
      </w:r>
      <w:r w:rsidR="00B54D79">
        <w:t>l</w:t>
      </w:r>
      <w:r w:rsidR="00D5654C">
        <w:t xml:space="preserve">th and safety risks and </w:t>
      </w:r>
      <w:r w:rsidR="007A6A16">
        <w:t>BIM</w:t>
      </w:r>
      <w:r w:rsidR="00A96E45">
        <w:t xml:space="preserve"> </w:t>
      </w:r>
      <w:r w:rsidR="00A96E45" w:rsidRPr="00A96E45">
        <w:t>(Zou, Kiviniemi and Jones, 2016)</w:t>
      </w:r>
    </w:p>
    <w:p w14:paraId="49241EEE" w14:textId="2EDF6928" w:rsidR="00A96E45" w:rsidRDefault="00A96E45">
      <w:pPr>
        <w:spacing w:after="0" w:line="240" w:lineRule="auto"/>
        <w:jc w:val="left"/>
      </w:pPr>
      <w:r>
        <w:br w:type="page"/>
      </w:r>
    </w:p>
    <w:p w14:paraId="4BD1DF8C" w14:textId="77777777" w:rsidR="009D0523" w:rsidRDefault="009D0523" w:rsidP="009D0523"/>
    <w:p w14:paraId="37559741" w14:textId="3569E94C" w:rsidR="0025627F" w:rsidRDefault="0025627F" w:rsidP="0025627F">
      <w:pPr>
        <w:jc w:val="center"/>
      </w:pPr>
      <w:r w:rsidRPr="0025627F">
        <w:rPr>
          <w:noProof/>
          <w:lang w:val="en-NZ"/>
        </w:rPr>
        <w:drawing>
          <wp:inline distT="0" distB="0" distL="0" distR="0" wp14:anchorId="3B27D723" wp14:editId="54AD5877">
            <wp:extent cx="5706756" cy="2781300"/>
            <wp:effectExtent l="0" t="0" r="8255" b="0"/>
            <wp:docPr id="5" name="图片 5" descr="C:\Users\Yang Zou\Dropbox\利物浦大学Liverpool学习\Journal &amp; conference publication\J2017 BKRMS\7th ASCE Resubmission\Risk visualisation methods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ang Zou\Dropbox\利物浦大学Liverpool学习\Journal &amp; conference publication\J2017 BKRMS\7th ASCE Resubmission\Risk visualisation methods.tif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732" cy="278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217D3F" w14:textId="185069F5" w:rsidR="0025627F" w:rsidRDefault="002F1557" w:rsidP="0025627F">
      <w:pPr>
        <w:pStyle w:val="Caption"/>
      </w:pPr>
      <w:bookmarkStart w:id="6" w:name="_Ref494614841"/>
      <w:r>
        <w:t>Fig.</w:t>
      </w:r>
      <w:r w:rsidR="0025627F" w:rsidRPr="0074730E">
        <w:t xml:space="preserve"> </w:t>
      </w:r>
      <w:r w:rsidR="0025627F" w:rsidRPr="0074730E">
        <w:fldChar w:fldCharType="begin"/>
      </w:r>
      <w:r w:rsidR="0025627F" w:rsidRPr="0074730E">
        <w:instrText xml:space="preserve"> SEQ Figure \* ARABIC </w:instrText>
      </w:r>
      <w:r w:rsidR="0025627F" w:rsidRPr="0074730E">
        <w:fldChar w:fldCharType="separate"/>
      </w:r>
      <w:r>
        <w:rPr>
          <w:noProof/>
        </w:rPr>
        <w:t>6</w:t>
      </w:r>
      <w:r w:rsidR="0025627F" w:rsidRPr="0074730E">
        <w:fldChar w:fldCharType="end"/>
      </w:r>
      <w:bookmarkEnd w:id="6"/>
      <w:r w:rsidR="0025627F">
        <w:t xml:space="preserve">. </w:t>
      </w:r>
      <w:r w:rsidR="00781F98">
        <w:t>Means of r</w:t>
      </w:r>
      <w:r w:rsidR="0025627F">
        <w:t xml:space="preserve">isk </w:t>
      </w:r>
      <w:r w:rsidR="00781F98">
        <w:t>visualisation used in this paper</w:t>
      </w:r>
    </w:p>
    <w:p w14:paraId="590C5D86" w14:textId="4D79EAA8" w:rsidR="00A96E45" w:rsidRDefault="00A96E45">
      <w:pPr>
        <w:spacing w:after="0" w:line="240" w:lineRule="auto"/>
        <w:jc w:val="left"/>
        <w:rPr>
          <w:iCs/>
          <w:szCs w:val="18"/>
        </w:rPr>
      </w:pPr>
      <w:bookmarkStart w:id="7" w:name="_Ref464205332"/>
      <w:r>
        <w:br w:type="page"/>
      </w:r>
    </w:p>
    <w:p w14:paraId="592BFEFB" w14:textId="77777777" w:rsidR="0025627F" w:rsidRDefault="0025627F" w:rsidP="004240C4">
      <w:pPr>
        <w:pStyle w:val="Caption"/>
      </w:pPr>
    </w:p>
    <w:bookmarkEnd w:id="7"/>
    <w:p w14:paraId="400973AF" w14:textId="00931B46" w:rsidR="009B728F" w:rsidRDefault="009B728F" w:rsidP="009B728F"/>
    <w:p w14:paraId="19C9A8BE" w14:textId="7031962B" w:rsidR="00A245BF" w:rsidRDefault="00252715" w:rsidP="00A245BF">
      <w:pPr>
        <w:pStyle w:val="Caption"/>
      </w:pPr>
      <w:r>
        <w:rPr>
          <w:noProof/>
          <w:lang w:val="en-NZ"/>
        </w:rPr>
        <w:drawing>
          <wp:inline distT="0" distB="0" distL="0" distR="0" wp14:anchorId="1609F147" wp14:editId="6B4A7C17">
            <wp:extent cx="5796460" cy="3593805"/>
            <wp:effectExtent l="0" t="0" r="0" b="698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lugin.tif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6205" cy="3606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BDAF5" w14:textId="16D3AEBD" w:rsidR="00A245BF" w:rsidRPr="00A245BF" w:rsidRDefault="002F1557" w:rsidP="00216C92">
      <w:pPr>
        <w:pStyle w:val="Caption"/>
        <w:spacing w:line="480" w:lineRule="auto"/>
      </w:pPr>
      <w:bookmarkStart w:id="8" w:name="_Ref494530106"/>
      <w:r>
        <w:t>Fig.</w:t>
      </w:r>
      <w:r w:rsidR="00A245BF">
        <w:t xml:space="preserve"> </w:t>
      </w:r>
      <w:r w:rsidR="00A245BF">
        <w:fldChar w:fldCharType="begin"/>
      </w:r>
      <w:r w:rsidR="00A245BF">
        <w:instrText xml:space="preserve"> SEQ Figure \* ARABIC </w:instrText>
      </w:r>
      <w:r w:rsidR="00A245BF">
        <w:fldChar w:fldCharType="separate"/>
      </w:r>
      <w:r>
        <w:rPr>
          <w:noProof/>
        </w:rPr>
        <w:t>7</w:t>
      </w:r>
      <w:r w:rsidR="00A245BF">
        <w:fldChar w:fldCharType="end"/>
      </w:r>
      <w:bookmarkEnd w:id="8"/>
      <w:r w:rsidR="00A245BF">
        <w:rPr>
          <w:rFonts w:hint="eastAsia"/>
        </w:rPr>
        <w:t xml:space="preserve">. </w:t>
      </w:r>
      <w:r w:rsidR="00A245BF">
        <w:t xml:space="preserve">User </w:t>
      </w:r>
      <w:r w:rsidR="00A245BF" w:rsidRPr="00216C92">
        <w:t>Interface</w:t>
      </w:r>
      <w:r w:rsidR="00FF2206">
        <w:t xml:space="preserve"> of the prototype</w:t>
      </w:r>
      <w:r w:rsidR="00296CCF" w:rsidRPr="00296CCF">
        <w:t xml:space="preserve"> tool</w:t>
      </w:r>
    </w:p>
    <w:p w14:paraId="4749FDE3" w14:textId="0B6B4532" w:rsidR="00A96E45" w:rsidRDefault="00A96E45">
      <w:pPr>
        <w:spacing w:after="0" w:line="240" w:lineRule="auto"/>
        <w:jc w:val="left"/>
      </w:pPr>
      <w:r>
        <w:br w:type="page"/>
      </w:r>
    </w:p>
    <w:p w14:paraId="2D4A390D" w14:textId="77777777" w:rsidR="00385A04" w:rsidRDefault="00385A04" w:rsidP="00A96E45"/>
    <w:p w14:paraId="58E3395A" w14:textId="134313EA" w:rsidR="004456AC" w:rsidRDefault="00252715" w:rsidP="006E007F">
      <w:pPr>
        <w:jc w:val="center"/>
      </w:pPr>
      <w:r>
        <w:rPr>
          <w:noProof/>
          <w:lang w:val="en-NZ"/>
        </w:rPr>
        <w:drawing>
          <wp:inline distT="0" distB="0" distL="0" distR="0" wp14:anchorId="12C4ED75" wp14:editId="6700B189">
            <wp:extent cx="5731510" cy="2794000"/>
            <wp:effectExtent l="0" t="0" r="254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1.tif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1389E" w14:textId="1F2CDDBD" w:rsidR="00196B51" w:rsidRPr="00467B21" w:rsidRDefault="002F1557" w:rsidP="00CD4365">
      <w:pPr>
        <w:pStyle w:val="Caption"/>
        <w:spacing w:after="240" w:line="480" w:lineRule="auto"/>
      </w:pPr>
      <w:bookmarkStart w:id="9" w:name="_Ref475877169"/>
      <w:r>
        <w:t>Fig.</w:t>
      </w:r>
      <w:r w:rsidR="00A61645">
        <w:t xml:space="preserve"> </w:t>
      </w:r>
      <w:r w:rsidR="00A61645">
        <w:fldChar w:fldCharType="begin"/>
      </w:r>
      <w:r w:rsidR="00A61645">
        <w:instrText xml:space="preserve"> SEQ Figure \* ARABIC </w:instrText>
      </w:r>
      <w:r w:rsidR="00A61645">
        <w:fldChar w:fldCharType="separate"/>
      </w:r>
      <w:r>
        <w:rPr>
          <w:noProof/>
        </w:rPr>
        <w:t>8</w:t>
      </w:r>
      <w:r w:rsidR="00A61645">
        <w:fldChar w:fldCharType="end"/>
      </w:r>
      <w:bookmarkEnd w:id="9"/>
      <w:r w:rsidR="00BD5D53">
        <w:t>.</w:t>
      </w:r>
      <w:r w:rsidR="00A61645">
        <w:t xml:space="preserve"> Core components</w:t>
      </w:r>
      <w:r w:rsidR="00A666A9">
        <w:t xml:space="preserve"> and operation process</w:t>
      </w:r>
      <w:r w:rsidR="00A61645">
        <w:t xml:space="preserve"> of the system</w:t>
      </w:r>
    </w:p>
    <w:p w14:paraId="3D91BE33" w14:textId="33B48EDA" w:rsidR="00A96E45" w:rsidRDefault="00A96E45">
      <w:pPr>
        <w:spacing w:after="0" w:line="240" w:lineRule="auto"/>
        <w:jc w:val="left"/>
      </w:pPr>
      <w:r>
        <w:br w:type="page"/>
      </w:r>
    </w:p>
    <w:p w14:paraId="30D9035C" w14:textId="77777777" w:rsidR="009B728F" w:rsidRDefault="009B728F" w:rsidP="009B728F"/>
    <w:p w14:paraId="3CC1980C" w14:textId="3303CFF2" w:rsidR="006E5785" w:rsidRDefault="006E5785" w:rsidP="007C2084">
      <w:r>
        <w:rPr>
          <w:noProof/>
          <w:lang w:val="en-NZ"/>
        </w:rPr>
        <w:drawing>
          <wp:inline distT="0" distB="0" distL="0" distR="0" wp14:anchorId="344D39AD" wp14:editId="66B814EC">
            <wp:extent cx="5675985" cy="3571875"/>
            <wp:effectExtent l="0" t="0" r="127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x2.tif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7658" cy="3572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1C80E" w14:textId="6B89EDF0" w:rsidR="0007096B" w:rsidRDefault="002F1557" w:rsidP="00CD4365">
      <w:pPr>
        <w:pStyle w:val="Caption"/>
        <w:spacing w:after="240" w:line="480" w:lineRule="auto"/>
      </w:pPr>
      <w:bookmarkStart w:id="10" w:name="_Ref464125080"/>
      <w:r>
        <w:t>Fig.</w:t>
      </w:r>
      <w:r w:rsidR="00CF019E" w:rsidRPr="0074730E">
        <w:t xml:space="preserve"> </w:t>
      </w:r>
      <w:r w:rsidR="00494E08" w:rsidRPr="0074730E">
        <w:rPr>
          <w:iCs w:val="0"/>
        </w:rPr>
        <w:fldChar w:fldCharType="begin"/>
      </w:r>
      <w:r w:rsidR="00CF019E" w:rsidRPr="0074730E">
        <w:instrText xml:space="preserve"> SEQ Figure \* ARABIC </w:instrText>
      </w:r>
      <w:r w:rsidR="00494E08" w:rsidRPr="0074730E">
        <w:rPr>
          <w:iCs w:val="0"/>
        </w:rPr>
        <w:fldChar w:fldCharType="separate"/>
      </w:r>
      <w:r>
        <w:rPr>
          <w:noProof/>
        </w:rPr>
        <w:t>9</w:t>
      </w:r>
      <w:r w:rsidR="00494E08" w:rsidRPr="0074730E">
        <w:rPr>
          <w:iCs w:val="0"/>
        </w:rPr>
        <w:fldChar w:fldCharType="end"/>
      </w:r>
      <w:bookmarkEnd w:id="10"/>
      <w:r w:rsidR="00BD5D53">
        <w:rPr>
          <w:iCs w:val="0"/>
        </w:rPr>
        <w:t>.</w:t>
      </w:r>
      <w:r w:rsidR="00BD0B51">
        <w:t xml:space="preserve"> Snapshot of Plugin</w:t>
      </w:r>
      <w:r w:rsidR="0007096B">
        <w:t xml:space="preserve"> in </w:t>
      </w:r>
      <w:proofErr w:type="spellStart"/>
      <w:r w:rsidR="0007096B">
        <w:t>Navisworks</w:t>
      </w:r>
      <w:proofErr w:type="spellEnd"/>
    </w:p>
    <w:p w14:paraId="57F4A6EA" w14:textId="1062AE50" w:rsidR="00A96E45" w:rsidRDefault="00A96E45">
      <w:pPr>
        <w:spacing w:after="0" w:line="240" w:lineRule="auto"/>
        <w:jc w:val="left"/>
      </w:pPr>
      <w:r>
        <w:br w:type="page"/>
      </w:r>
    </w:p>
    <w:p w14:paraId="34C5F2A4" w14:textId="77777777" w:rsidR="00F2080B" w:rsidRDefault="00F2080B" w:rsidP="00A96E45"/>
    <w:p w14:paraId="5FB44D00" w14:textId="77777777" w:rsidR="00677792" w:rsidRDefault="00677792" w:rsidP="006E007F">
      <w:pPr>
        <w:jc w:val="center"/>
      </w:pPr>
      <w:r>
        <w:rPr>
          <w:noProof/>
          <w:lang w:val="en-NZ"/>
        </w:rPr>
        <w:drawing>
          <wp:inline distT="0" distB="0" distL="0" distR="0" wp14:anchorId="60446ACA" wp14:editId="666FB405">
            <wp:extent cx="5106039" cy="32004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ig 8.tif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5852" cy="3206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AEBB8" w14:textId="6FD24AFF" w:rsidR="00677792" w:rsidRDefault="002F1557" w:rsidP="00CD4365">
      <w:pPr>
        <w:pStyle w:val="Caption"/>
        <w:spacing w:after="240" w:line="480" w:lineRule="auto"/>
      </w:pPr>
      <w:bookmarkStart w:id="11" w:name="_Ref464485587"/>
      <w:r>
        <w:t>Fig.</w:t>
      </w:r>
      <w:r w:rsidR="00677792" w:rsidRPr="0074730E">
        <w:t xml:space="preserve"> </w:t>
      </w:r>
      <w:r w:rsidR="00494E08" w:rsidRPr="0074730E">
        <w:fldChar w:fldCharType="begin"/>
      </w:r>
      <w:r w:rsidR="00677792" w:rsidRPr="0074730E">
        <w:instrText xml:space="preserve"> SEQ Figure \* ARABIC </w:instrText>
      </w:r>
      <w:r w:rsidR="00494E08" w:rsidRPr="0074730E">
        <w:fldChar w:fldCharType="separate"/>
      </w:r>
      <w:r>
        <w:rPr>
          <w:noProof/>
        </w:rPr>
        <w:t>10</w:t>
      </w:r>
      <w:r w:rsidR="00494E08" w:rsidRPr="0074730E">
        <w:fldChar w:fldCharType="end"/>
      </w:r>
      <w:bookmarkEnd w:id="11"/>
      <w:r w:rsidR="00BD5D53">
        <w:t>.</w:t>
      </w:r>
      <w:r w:rsidR="00677792">
        <w:t xml:space="preserve"> Example of implementing linkage rules</w:t>
      </w:r>
    </w:p>
    <w:p w14:paraId="28FA48EC" w14:textId="24CC3E92" w:rsidR="00A96E45" w:rsidRDefault="00A96E45">
      <w:pPr>
        <w:spacing w:after="0" w:line="240" w:lineRule="auto"/>
        <w:jc w:val="left"/>
      </w:pPr>
      <w:r>
        <w:br w:type="page"/>
      </w:r>
    </w:p>
    <w:p w14:paraId="4A89250B" w14:textId="77777777" w:rsidR="00A96E45" w:rsidRPr="00A96E45" w:rsidRDefault="00A96E45" w:rsidP="00A96E45"/>
    <w:p w14:paraId="4DD6636A" w14:textId="10BC717E" w:rsidR="00F616FB" w:rsidRDefault="00495ADD" w:rsidP="00242127">
      <w:pPr>
        <w:jc w:val="center"/>
      </w:pPr>
      <w:r>
        <w:rPr>
          <w:noProof/>
          <w:lang w:val="en-NZ"/>
        </w:rPr>
        <w:drawing>
          <wp:inline distT="0" distB="0" distL="0" distR="0" wp14:anchorId="285AAC37" wp14:editId="5B207157">
            <wp:extent cx="5543790" cy="258127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X4.tif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7545" cy="2583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EEEE7" w14:textId="38430BF0" w:rsidR="00F616FB" w:rsidRDefault="002F1557" w:rsidP="00CD4365">
      <w:pPr>
        <w:pStyle w:val="Caption"/>
        <w:spacing w:after="240" w:line="480" w:lineRule="auto"/>
      </w:pPr>
      <w:bookmarkStart w:id="12" w:name="_Ref475909390"/>
      <w:r>
        <w:t>Fig.</w:t>
      </w:r>
      <w:r w:rsidR="00F616FB">
        <w:t xml:space="preserve"> </w:t>
      </w:r>
      <w:r w:rsidR="00F616FB">
        <w:fldChar w:fldCharType="begin"/>
      </w:r>
      <w:r w:rsidR="00F616FB">
        <w:instrText xml:space="preserve"> SEQ Figure \* ARABIC </w:instrText>
      </w:r>
      <w:r w:rsidR="00F616FB">
        <w:fldChar w:fldCharType="separate"/>
      </w:r>
      <w:r>
        <w:rPr>
          <w:noProof/>
        </w:rPr>
        <w:t>11</w:t>
      </w:r>
      <w:r w:rsidR="00F616FB">
        <w:fldChar w:fldCharType="end"/>
      </w:r>
      <w:bookmarkEnd w:id="12"/>
      <w:r w:rsidR="00BD5D53">
        <w:t>.</w:t>
      </w:r>
      <w:r w:rsidR="00F616FB">
        <w:t xml:space="preserve"> An example of highlighting risks in BIM</w:t>
      </w:r>
    </w:p>
    <w:p w14:paraId="672734C9" w14:textId="0A5EE975" w:rsidR="00A96E45" w:rsidRDefault="00A96E45">
      <w:pPr>
        <w:spacing w:after="0" w:line="240" w:lineRule="auto"/>
        <w:jc w:val="left"/>
      </w:pPr>
      <w:r>
        <w:br w:type="page"/>
      </w:r>
    </w:p>
    <w:p w14:paraId="762EF030" w14:textId="77777777" w:rsidR="00FB006D" w:rsidRDefault="00FB006D" w:rsidP="007C2084"/>
    <w:p w14:paraId="6620FA27" w14:textId="77777777" w:rsidR="00FB006D" w:rsidRDefault="00FB006D" w:rsidP="00F83614">
      <w:pPr>
        <w:jc w:val="center"/>
      </w:pPr>
      <w:r>
        <w:rPr>
          <w:noProof/>
          <w:lang w:val="en-NZ"/>
        </w:rPr>
        <w:drawing>
          <wp:inline distT="0" distB="0" distL="0" distR="0" wp14:anchorId="184ED18D" wp14:editId="4D17B282">
            <wp:extent cx="5233552" cy="3733800"/>
            <wp:effectExtent l="0" t="0" r="571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fig 10.tif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9442" cy="373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9A308" w14:textId="0CE108B2" w:rsidR="00FB006D" w:rsidRDefault="002F1557" w:rsidP="00CD4365">
      <w:pPr>
        <w:pStyle w:val="Caption"/>
        <w:spacing w:after="240" w:line="480" w:lineRule="auto"/>
      </w:pPr>
      <w:bookmarkStart w:id="13" w:name="_Ref464225407"/>
      <w:r>
        <w:t>Fig.</w:t>
      </w:r>
      <w:r w:rsidR="00FB006D" w:rsidRPr="0074730E">
        <w:t xml:space="preserve"> </w:t>
      </w:r>
      <w:r w:rsidR="00494E08" w:rsidRPr="0074730E">
        <w:fldChar w:fldCharType="begin"/>
      </w:r>
      <w:r w:rsidR="00FB006D" w:rsidRPr="0074730E">
        <w:instrText xml:space="preserve"> SEQ Figure \* ARABIC </w:instrText>
      </w:r>
      <w:r w:rsidR="00494E08" w:rsidRPr="0074730E">
        <w:fldChar w:fldCharType="separate"/>
      </w:r>
      <w:r>
        <w:rPr>
          <w:noProof/>
        </w:rPr>
        <w:t>12</w:t>
      </w:r>
      <w:r w:rsidR="00494E08" w:rsidRPr="0074730E">
        <w:fldChar w:fldCharType="end"/>
      </w:r>
      <w:bookmarkEnd w:id="13"/>
      <w:r w:rsidR="00BD5D53">
        <w:t>.</w:t>
      </w:r>
      <w:r w:rsidR="00FB006D">
        <w:t xml:space="preserve"> System implementation workflow</w:t>
      </w:r>
    </w:p>
    <w:p w14:paraId="01C1549B" w14:textId="70D778D3" w:rsidR="00A96E45" w:rsidRDefault="00A96E45">
      <w:pPr>
        <w:spacing w:after="0" w:line="240" w:lineRule="auto"/>
        <w:jc w:val="left"/>
      </w:pPr>
      <w:r>
        <w:br w:type="page"/>
      </w:r>
    </w:p>
    <w:p w14:paraId="1543318A" w14:textId="77777777" w:rsidR="00A96E45" w:rsidRPr="00A96E45" w:rsidRDefault="00A96E45" w:rsidP="00A96E45"/>
    <w:p w14:paraId="7C299E5D" w14:textId="2A477F46" w:rsidR="008407C0" w:rsidRDefault="008407C0" w:rsidP="00AE18DD">
      <w:pPr>
        <w:pStyle w:val="Caption"/>
        <w:rPr>
          <w:b/>
        </w:rPr>
      </w:pPr>
      <w:bookmarkStart w:id="14" w:name="_Ref464230210"/>
      <w:r w:rsidRPr="006E007F">
        <w:rPr>
          <w:b/>
          <w:noProof/>
          <w:lang w:val="en-NZ"/>
        </w:rPr>
        <w:drawing>
          <wp:inline distT="0" distB="0" distL="0" distR="0" wp14:anchorId="13EA6957" wp14:editId="5CAEDCFB">
            <wp:extent cx="5705475" cy="2790269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X11.tif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2775" cy="279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1F60D" w14:textId="64E1E9B7" w:rsidR="00970EEC" w:rsidRDefault="002F1557" w:rsidP="00CD4365">
      <w:pPr>
        <w:pStyle w:val="Caption"/>
        <w:spacing w:after="240" w:line="480" w:lineRule="auto"/>
      </w:pPr>
      <w:bookmarkStart w:id="15" w:name="_Ref475967084"/>
      <w:r>
        <w:t>Fig.</w:t>
      </w:r>
      <w:r w:rsidR="00970EEC" w:rsidRPr="0074730E">
        <w:t xml:space="preserve"> </w:t>
      </w:r>
      <w:r w:rsidR="00494E08" w:rsidRPr="0074730E">
        <w:fldChar w:fldCharType="begin"/>
      </w:r>
      <w:r w:rsidR="00970EEC" w:rsidRPr="0074730E">
        <w:instrText xml:space="preserve"> SEQ Figure \* ARABIC </w:instrText>
      </w:r>
      <w:r w:rsidR="00494E08" w:rsidRPr="0074730E">
        <w:fldChar w:fldCharType="separate"/>
      </w:r>
      <w:r>
        <w:rPr>
          <w:noProof/>
        </w:rPr>
        <w:t>13</w:t>
      </w:r>
      <w:r w:rsidR="00494E08" w:rsidRPr="0074730E">
        <w:fldChar w:fldCharType="end"/>
      </w:r>
      <w:bookmarkEnd w:id="14"/>
      <w:bookmarkEnd w:id="15"/>
      <w:r w:rsidR="00BD5D53">
        <w:t>.</w:t>
      </w:r>
      <w:r w:rsidR="00970EEC">
        <w:t xml:space="preserve"> </w:t>
      </w:r>
      <w:r w:rsidR="0047050E">
        <w:t>Visualising</w:t>
      </w:r>
      <w:r w:rsidR="00970EEC">
        <w:t xml:space="preserve"> risk</w:t>
      </w:r>
      <w:r w:rsidR="0015765F">
        <w:t>s</w:t>
      </w:r>
      <w:r w:rsidR="00970EEC">
        <w:t xml:space="preserve"> </w:t>
      </w:r>
      <w:r w:rsidR="0015765F">
        <w:t>in 4D BIM</w:t>
      </w:r>
    </w:p>
    <w:p w14:paraId="35AD4398" w14:textId="77777777" w:rsidR="00A96E45" w:rsidRDefault="00A96E45" w:rsidP="007E489C">
      <w:pPr>
        <w:spacing w:line="240" w:lineRule="auto"/>
        <w:ind w:left="284" w:hanging="284"/>
      </w:pPr>
    </w:p>
    <w:p w14:paraId="496AB708" w14:textId="77777777" w:rsidR="00A96E45" w:rsidRDefault="00A96E45" w:rsidP="007E489C">
      <w:pPr>
        <w:spacing w:line="240" w:lineRule="auto"/>
        <w:ind w:left="284" w:hanging="284"/>
      </w:pPr>
    </w:p>
    <w:p w14:paraId="53CCC781" w14:textId="6A41124D" w:rsidR="00F2080B" w:rsidRPr="002C466C" w:rsidRDefault="00A96E45" w:rsidP="00A96E45">
      <w:r>
        <w:fldChar w:fldCharType="begin"/>
      </w:r>
      <w:r>
        <w:instrText xml:space="preserve"> ADDIN EN.REFLIST </w:instrText>
      </w:r>
      <w:r>
        <w:fldChar w:fldCharType="end"/>
      </w:r>
    </w:p>
    <w:sectPr w:rsidR="00F2080B" w:rsidRPr="002C466C" w:rsidSect="0013668F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440" w:right="1440" w:bottom="1440" w:left="1440" w:header="708" w:footer="708" w:gutter="0"/>
      <w:pgNumType w:start="26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92C60A2" w16cid:durableId="1D806DE4"/>
  <w16cid:commentId w16cid:paraId="6383DEC7" w16cid:durableId="1D806EE8"/>
  <w16cid:commentId w16cid:paraId="3464A9FE" w16cid:durableId="1D806FA2"/>
  <w16cid:commentId w16cid:paraId="0934C20E" w16cid:durableId="1D806FC7"/>
  <w16cid:commentId w16cid:paraId="1AF2C8F3" w16cid:durableId="1D807038"/>
  <w16cid:commentId w16cid:paraId="5A59ECCA" w16cid:durableId="1D809B78"/>
  <w16cid:commentId w16cid:paraId="4D600710" w16cid:durableId="1D80A2DE"/>
  <w16cid:commentId w16cid:paraId="20246ABB" w16cid:durableId="1D806DE5"/>
  <w16cid:commentId w16cid:paraId="7F73E90C" w16cid:durableId="1D806DE6"/>
  <w16cid:commentId w16cid:paraId="1BC7268C" w16cid:durableId="1D806DE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2DD112" w14:textId="77777777" w:rsidR="009F2DD4" w:rsidRDefault="009F2DD4" w:rsidP="00254509">
      <w:pPr>
        <w:spacing w:after="0" w:line="240" w:lineRule="auto"/>
      </w:pPr>
      <w:r>
        <w:separator/>
      </w:r>
    </w:p>
  </w:endnote>
  <w:endnote w:type="continuationSeparator" w:id="0">
    <w:p w14:paraId="2DA22B88" w14:textId="77777777" w:rsidR="009F2DD4" w:rsidRDefault="009F2DD4" w:rsidP="002545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FE104" w14:textId="77777777" w:rsidR="007413B4" w:rsidRDefault="007413B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39946250"/>
      <w:docPartObj>
        <w:docPartGallery w:val="Page Numbers (Bottom of Page)"/>
        <w:docPartUnique/>
      </w:docPartObj>
    </w:sdtPr>
    <w:sdtEndPr/>
    <w:sdtContent>
      <w:p w14:paraId="4E399425" w14:textId="31114481" w:rsidR="00A14C39" w:rsidRDefault="00A14C39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3668F" w:rsidRPr="0013668F">
          <w:rPr>
            <w:noProof/>
            <w:lang w:val="zh-CN"/>
          </w:rPr>
          <w:t>38</w:t>
        </w:r>
        <w:r>
          <w:fldChar w:fldCharType="end"/>
        </w:r>
      </w:p>
    </w:sdtContent>
  </w:sdt>
  <w:p w14:paraId="71083C72" w14:textId="77777777" w:rsidR="00A14C39" w:rsidRDefault="00A14C3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58392F" w14:textId="77777777" w:rsidR="007413B4" w:rsidRDefault="007413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73396A" w14:textId="77777777" w:rsidR="009F2DD4" w:rsidRDefault="009F2DD4" w:rsidP="00254509">
      <w:pPr>
        <w:spacing w:after="0" w:line="240" w:lineRule="auto"/>
      </w:pPr>
      <w:r>
        <w:separator/>
      </w:r>
    </w:p>
  </w:footnote>
  <w:footnote w:type="continuationSeparator" w:id="0">
    <w:p w14:paraId="21243C4E" w14:textId="77777777" w:rsidR="009F2DD4" w:rsidRDefault="009F2DD4" w:rsidP="002545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AA623B" w14:textId="77777777" w:rsidR="007413B4" w:rsidRDefault="007413B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52084D" w14:textId="77777777" w:rsidR="007413B4" w:rsidRDefault="007413B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3A9F28" w14:textId="77777777" w:rsidR="007413B4" w:rsidRDefault="007413B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07725"/>
    <w:multiLevelType w:val="hybridMultilevel"/>
    <w:tmpl w:val="278691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A22853"/>
    <w:multiLevelType w:val="hybridMultilevel"/>
    <w:tmpl w:val="530677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384E0E"/>
    <w:multiLevelType w:val="hybridMultilevel"/>
    <w:tmpl w:val="763E8FB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292E87"/>
    <w:multiLevelType w:val="hybridMultilevel"/>
    <w:tmpl w:val="53125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B0336F"/>
    <w:multiLevelType w:val="hybridMultilevel"/>
    <w:tmpl w:val="B2E6CA0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626412"/>
    <w:multiLevelType w:val="hybridMultilevel"/>
    <w:tmpl w:val="9F2024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8F5A9C"/>
    <w:multiLevelType w:val="hybridMultilevel"/>
    <w:tmpl w:val="AADA019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E832D2"/>
    <w:multiLevelType w:val="hybridMultilevel"/>
    <w:tmpl w:val="DCB0CD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D0505E"/>
    <w:multiLevelType w:val="hybridMultilevel"/>
    <w:tmpl w:val="B2AE720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D449A8"/>
    <w:multiLevelType w:val="hybridMultilevel"/>
    <w:tmpl w:val="0BFC3A3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A23970"/>
    <w:multiLevelType w:val="hybridMultilevel"/>
    <w:tmpl w:val="742C55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BE0FEA"/>
    <w:multiLevelType w:val="hybridMultilevel"/>
    <w:tmpl w:val="8F14873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E84CEF"/>
    <w:multiLevelType w:val="hybridMultilevel"/>
    <w:tmpl w:val="CB7AA8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1E695F"/>
    <w:multiLevelType w:val="hybridMultilevel"/>
    <w:tmpl w:val="751E96B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447AA7"/>
    <w:multiLevelType w:val="hybridMultilevel"/>
    <w:tmpl w:val="648A74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3C11E6"/>
    <w:multiLevelType w:val="hybridMultilevel"/>
    <w:tmpl w:val="A120CF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B74B83"/>
    <w:multiLevelType w:val="hybridMultilevel"/>
    <w:tmpl w:val="55AE5BC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DD0553"/>
    <w:multiLevelType w:val="hybridMultilevel"/>
    <w:tmpl w:val="4F4A4C9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827767"/>
    <w:multiLevelType w:val="hybridMultilevel"/>
    <w:tmpl w:val="F6CC986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6C4AE3"/>
    <w:multiLevelType w:val="hybridMultilevel"/>
    <w:tmpl w:val="5E0AFE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8244837"/>
    <w:multiLevelType w:val="hybridMultilevel"/>
    <w:tmpl w:val="363CF9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C9460E9"/>
    <w:multiLevelType w:val="hybridMultilevel"/>
    <w:tmpl w:val="1602BC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2A4EA7"/>
    <w:multiLevelType w:val="hybridMultilevel"/>
    <w:tmpl w:val="3A2E49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F534483"/>
    <w:multiLevelType w:val="hybridMultilevel"/>
    <w:tmpl w:val="437659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96209E"/>
    <w:multiLevelType w:val="hybridMultilevel"/>
    <w:tmpl w:val="271CC0FA"/>
    <w:lvl w:ilvl="0" w:tplc="07D4D04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DC100F"/>
    <w:multiLevelType w:val="hybridMultilevel"/>
    <w:tmpl w:val="8798481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240D93"/>
    <w:multiLevelType w:val="hybridMultilevel"/>
    <w:tmpl w:val="AFBA13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23B0A86"/>
    <w:multiLevelType w:val="hybridMultilevel"/>
    <w:tmpl w:val="BF189E0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3AC56B4"/>
    <w:multiLevelType w:val="hybridMultilevel"/>
    <w:tmpl w:val="BA76B8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3E7384D"/>
    <w:multiLevelType w:val="hybridMultilevel"/>
    <w:tmpl w:val="56404B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83903E1"/>
    <w:multiLevelType w:val="hybridMultilevel"/>
    <w:tmpl w:val="1638E6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C25E10"/>
    <w:multiLevelType w:val="hybridMultilevel"/>
    <w:tmpl w:val="203058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3134CF"/>
    <w:multiLevelType w:val="hybridMultilevel"/>
    <w:tmpl w:val="5244764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F62D1A"/>
    <w:multiLevelType w:val="hybridMultilevel"/>
    <w:tmpl w:val="DC240F9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9"/>
  </w:num>
  <w:num w:numId="3">
    <w:abstractNumId w:val="23"/>
  </w:num>
  <w:num w:numId="4">
    <w:abstractNumId w:val="27"/>
  </w:num>
  <w:num w:numId="5">
    <w:abstractNumId w:val="2"/>
  </w:num>
  <w:num w:numId="6">
    <w:abstractNumId w:val="6"/>
  </w:num>
  <w:num w:numId="7">
    <w:abstractNumId w:val="21"/>
  </w:num>
  <w:num w:numId="8">
    <w:abstractNumId w:val="33"/>
  </w:num>
  <w:num w:numId="9">
    <w:abstractNumId w:val="22"/>
  </w:num>
  <w:num w:numId="10">
    <w:abstractNumId w:val="19"/>
  </w:num>
  <w:num w:numId="11">
    <w:abstractNumId w:val="12"/>
  </w:num>
  <w:num w:numId="12">
    <w:abstractNumId w:val="3"/>
  </w:num>
  <w:num w:numId="13">
    <w:abstractNumId w:val="9"/>
  </w:num>
  <w:num w:numId="14">
    <w:abstractNumId w:val="8"/>
  </w:num>
  <w:num w:numId="15">
    <w:abstractNumId w:val="18"/>
  </w:num>
  <w:num w:numId="16">
    <w:abstractNumId w:val="10"/>
  </w:num>
  <w:num w:numId="17">
    <w:abstractNumId w:val="13"/>
  </w:num>
  <w:num w:numId="18">
    <w:abstractNumId w:val="0"/>
  </w:num>
  <w:num w:numId="19">
    <w:abstractNumId w:val="4"/>
  </w:num>
  <w:num w:numId="20">
    <w:abstractNumId w:val="28"/>
  </w:num>
  <w:num w:numId="21">
    <w:abstractNumId w:val="15"/>
  </w:num>
  <w:num w:numId="22">
    <w:abstractNumId w:val="1"/>
  </w:num>
  <w:num w:numId="23">
    <w:abstractNumId w:val="32"/>
  </w:num>
  <w:num w:numId="24">
    <w:abstractNumId w:val="25"/>
  </w:num>
  <w:num w:numId="25">
    <w:abstractNumId w:val="5"/>
  </w:num>
  <w:num w:numId="26">
    <w:abstractNumId w:val="11"/>
  </w:num>
  <w:num w:numId="27">
    <w:abstractNumId w:val="26"/>
  </w:num>
  <w:num w:numId="28">
    <w:abstractNumId w:val="31"/>
  </w:num>
  <w:num w:numId="29">
    <w:abstractNumId w:val="17"/>
  </w:num>
  <w:num w:numId="30">
    <w:abstractNumId w:val="24"/>
  </w:num>
  <w:num w:numId="31">
    <w:abstractNumId w:val="16"/>
  </w:num>
  <w:num w:numId="32">
    <w:abstractNumId w:val="14"/>
  </w:num>
  <w:num w:numId="33">
    <w:abstractNumId w:val="30"/>
  </w:num>
  <w:num w:numId="3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KSCE Journal of Civil Engineering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wd05zv9zhx5wagezzwopdp0gea5tesdrta05&quot;&gt;Database of Liverpool Study&lt;record-ids&gt;&lt;item&gt;344&lt;/item&gt;&lt;/record-ids&gt;&lt;/item&gt;&lt;/Libraries&gt;"/>
  </w:docVars>
  <w:rsids>
    <w:rsidRoot w:val="005730B5"/>
    <w:rsid w:val="00000151"/>
    <w:rsid w:val="00000D0E"/>
    <w:rsid w:val="00003731"/>
    <w:rsid w:val="00004B08"/>
    <w:rsid w:val="00005194"/>
    <w:rsid w:val="00005FDC"/>
    <w:rsid w:val="0000727C"/>
    <w:rsid w:val="00007299"/>
    <w:rsid w:val="000073A5"/>
    <w:rsid w:val="00011D7A"/>
    <w:rsid w:val="0001229D"/>
    <w:rsid w:val="000141D4"/>
    <w:rsid w:val="00015258"/>
    <w:rsid w:val="00020444"/>
    <w:rsid w:val="000207B0"/>
    <w:rsid w:val="00021468"/>
    <w:rsid w:val="00021653"/>
    <w:rsid w:val="00021A38"/>
    <w:rsid w:val="00024101"/>
    <w:rsid w:val="00024E0F"/>
    <w:rsid w:val="00025B9D"/>
    <w:rsid w:val="00030930"/>
    <w:rsid w:val="00033874"/>
    <w:rsid w:val="000349A7"/>
    <w:rsid w:val="00035219"/>
    <w:rsid w:val="000355DC"/>
    <w:rsid w:val="0003673C"/>
    <w:rsid w:val="00040CDC"/>
    <w:rsid w:val="00044B34"/>
    <w:rsid w:val="00046518"/>
    <w:rsid w:val="0005180A"/>
    <w:rsid w:val="00055308"/>
    <w:rsid w:val="000569B2"/>
    <w:rsid w:val="000616F5"/>
    <w:rsid w:val="00063A1C"/>
    <w:rsid w:val="0006416C"/>
    <w:rsid w:val="0006557B"/>
    <w:rsid w:val="00066F03"/>
    <w:rsid w:val="0007094E"/>
    <w:rsid w:val="0007096B"/>
    <w:rsid w:val="00071430"/>
    <w:rsid w:val="00071756"/>
    <w:rsid w:val="00074374"/>
    <w:rsid w:val="00074E1C"/>
    <w:rsid w:val="000756D3"/>
    <w:rsid w:val="000760C3"/>
    <w:rsid w:val="00080509"/>
    <w:rsid w:val="000821A5"/>
    <w:rsid w:val="000844BC"/>
    <w:rsid w:val="00085026"/>
    <w:rsid w:val="000850EB"/>
    <w:rsid w:val="00087BD0"/>
    <w:rsid w:val="00091505"/>
    <w:rsid w:val="00093EB1"/>
    <w:rsid w:val="00094D20"/>
    <w:rsid w:val="00095156"/>
    <w:rsid w:val="00095BC8"/>
    <w:rsid w:val="000969FC"/>
    <w:rsid w:val="000A0F27"/>
    <w:rsid w:val="000A109C"/>
    <w:rsid w:val="000A11A2"/>
    <w:rsid w:val="000A1D7F"/>
    <w:rsid w:val="000A27A5"/>
    <w:rsid w:val="000A3566"/>
    <w:rsid w:val="000A4118"/>
    <w:rsid w:val="000A525B"/>
    <w:rsid w:val="000A5FE8"/>
    <w:rsid w:val="000B2B00"/>
    <w:rsid w:val="000B30B3"/>
    <w:rsid w:val="000B38E8"/>
    <w:rsid w:val="000B411B"/>
    <w:rsid w:val="000B6730"/>
    <w:rsid w:val="000C02E8"/>
    <w:rsid w:val="000C045F"/>
    <w:rsid w:val="000C0942"/>
    <w:rsid w:val="000C0E59"/>
    <w:rsid w:val="000C183E"/>
    <w:rsid w:val="000C2139"/>
    <w:rsid w:val="000C25BC"/>
    <w:rsid w:val="000C32C0"/>
    <w:rsid w:val="000C6DA2"/>
    <w:rsid w:val="000D175F"/>
    <w:rsid w:val="000D1BA6"/>
    <w:rsid w:val="000D78F7"/>
    <w:rsid w:val="000E1075"/>
    <w:rsid w:val="000E1C10"/>
    <w:rsid w:val="000E336E"/>
    <w:rsid w:val="000E422D"/>
    <w:rsid w:val="000E60DA"/>
    <w:rsid w:val="000E6189"/>
    <w:rsid w:val="000F08EF"/>
    <w:rsid w:val="000F2FA1"/>
    <w:rsid w:val="000F3117"/>
    <w:rsid w:val="000F52A2"/>
    <w:rsid w:val="0010060B"/>
    <w:rsid w:val="0010229C"/>
    <w:rsid w:val="001024CB"/>
    <w:rsid w:val="00104FF9"/>
    <w:rsid w:val="00105BEC"/>
    <w:rsid w:val="00105C27"/>
    <w:rsid w:val="00106281"/>
    <w:rsid w:val="001100D5"/>
    <w:rsid w:val="00110955"/>
    <w:rsid w:val="00110DCB"/>
    <w:rsid w:val="001111E9"/>
    <w:rsid w:val="0011389F"/>
    <w:rsid w:val="00113B4B"/>
    <w:rsid w:val="0011478B"/>
    <w:rsid w:val="001148C5"/>
    <w:rsid w:val="00114F83"/>
    <w:rsid w:val="00116332"/>
    <w:rsid w:val="0012009A"/>
    <w:rsid w:val="00120AAC"/>
    <w:rsid w:val="00122979"/>
    <w:rsid w:val="001230C4"/>
    <w:rsid w:val="00123296"/>
    <w:rsid w:val="00126161"/>
    <w:rsid w:val="00126C42"/>
    <w:rsid w:val="00127192"/>
    <w:rsid w:val="00127B46"/>
    <w:rsid w:val="00132260"/>
    <w:rsid w:val="00132616"/>
    <w:rsid w:val="001335BE"/>
    <w:rsid w:val="0013396B"/>
    <w:rsid w:val="00133EC8"/>
    <w:rsid w:val="00135F4E"/>
    <w:rsid w:val="0013668F"/>
    <w:rsid w:val="001378E3"/>
    <w:rsid w:val="001378F0"/>
    <w:rsid w:val="00137F45"/>
    <w:rsid w:val="00140E3D"/>
    <w:rsid w:val="00142290"/>
    <w:rsid w:val="00142571"/>
    <w:rsid w:val="00142755"/>
    <w:rsid w:val="00143942"/>
    <w:rsid w:val="001467B3"/>
    <w:rsid w:val="00150DED"/>
    <w:rsid w:val="001536C6"/>
    <w:rsid w:val="0015522F"/>
    <w:rsid w:val="0015765F"/>
    <w:rsid w:val="001602F8"/>
    <w:rsid w:val="00161CD0"/>
    <w:rsid w:val="00162559"/>
    <w:rsid w:val="00165703"/>
    <w:rsid w:val="00166473"/>
    <w:rsid w:val="001671D9"/>
    <w:rsid w:val="00170B00"/>
    <w:rsid w:val="00171BE3"/>
    <w:rsid w:val="00172033"/>
    <w:rsid w:val="00173294"/>
    <w:rsid w:val="001744E9"/>
    <w:rsid w:val="00174790"/>
    <w:rsid w:val="00174F59"/>
    <w:rsid w:val="00175B76"/>
    <w:rsid w:val="00175D22"/>
    <w:rsid w:val="001769C0"/>
    <w:rsid w:val="00177AD9"/>
    <w:rsid w:val="00180385"/>
    <w:rsid w:val="0018069B"/>
    <w:rsid w:val="00183871"/>
    <w:rsid w:val="00186762"/>
    <w:rsid w:val="00186B96"/>
    <w:rsid w:val="00192D75"/>
    <w:rsid w:val="001932A1"/>
    <w:rsid w:val="0019539E"/>
    <w:rsid w:val="00195DD8"/>
    <w:rsid w:val="001962D0"/>
    <w:rsid w:val="001967B8"/>
    <w:rsid w:val="00196B51"/>
    <w:rsid w:val="001A0D35"/>
    <w:rsid w:val="001A2E5E"/>
    <w:rsid w:val="001A5C05"/>
    <w:rsid w:val="001A6A97"/>
    <w:rsid w:val="001A70D3"/>
    <w:rsid w:val="001B23FA"/>
    <w:rsid w:val="001B29A0"/>
    <w:rsid w:val="001B3EEA"/>
    <w:rsid w:val="001B5B44"/>
    <w:rsid w:val="001B5EE6"/>
    <w:rsid w:val="001C08BC"/>
    <w:rsid w:val="001C1EBB"/>
    <w:rsid w:val="001C4512"/>
    <w:rsid w:val="001C48B4"/>
    <w:rsid w:val="001C4A0D"/>
    <w:rsid w:val="001C5539"/>
    <w:rsid w:val="001C68BF"/>
    <w:rsid w:val="001D01E6"/>
    <w:rsid w:val="001D0FB9"/>
    <w:rsid w:val="001D10F9"/>
    <w:rsid w:val="001D17C4"/>
    <w:rsid w:val="001D2155"/>
    <w:rsid w:val="001D21E0"/>
    <w:rsid w:val="001D2A93"/>
    <w:rsid w:val="001D562F"/>
    <w:rsid w:val="001D5E5D"/>
    <w:rsid w:val="001D63E8"/>
    <w:rsid w:val="001D7465"/>
    <w:rsid w:val="001D7473"/>
    <w:rsid w:val="001E0942"/>
    <w:rsid w:val="001E1465"/>
    <w:rsid w:val="001E222E"/>
    <w:rsid w:val="001E2A55"/>
    <w:rsid w:val="001E504B"/>
    <w:rsid w:val="001E640C"/>
    <w:rsid w:val="001E68D9"/>
    <w:rsid w:val="001E7A11"/>
    <w:rsid w:val="001F18CA"/>
    <w:rsid w:val="001F3A84"/>
    <w:rsid w:val="001F4C8F"/>
    <w:rsid w:val="001F4E42"/>
    <w:rsid w:val="001F570B"/>
    <w:rsid w:val="001F65CA"/>
    <w:rsid w:val="002021FA"/>
    <w:rsid w:val="002034B9"/>
    <w:rsid w:val="00203A3C"/>
    <w:rsid w:val="00204E9E"/>
    <w:rsid w:val="002070AC"/>
    <w:rsid w:val="002121AA"/>
    <w:rsid w:val="002127BA"/>
    <w:rsid w:val="002131C9"/>
    <w:rsid w:val="00213B4D"/>
    <w:rsid w:val="00215144"/>
    <w:rsid w:val="00216C92"/>
    <w:rsid w:val="00217218"/>
    <w:rsid w:val="00222477"/>
    <w:rsid w:val="002228A0"/>
    <w:rsid w:val="0022455B"/>
    <w:rsid w:val="00226AAB"/>
    <w:rsid w:val="002307E8"/>
    <w:rsid w:val="00236872"/>
    <w:rsid w:val="002369A7"/>
    <w:rsid w:val="00237AA8"/>
    <w:rsid w:val="00242127"/>
    <w:rsid w:val="00243FEA"/>
    <w:rsid w:val="0024458A"/>
    <w:rsid w:val="00245DF0"/>
    <w:rsid w:val="002464AE"/>
    <w:rsid w:val="002464F6"/>
    <w:rsid w:val="00246E7D"/>
    <w:rsid w:val="0025011C"/>
    <w:rsid w:val="002501FD"/>
    <w:rsid w:val="00250954"/>
    <w:rsid w:val="00250BED"/>
    <w:rsid w:val="0025188C"/>
    <w:rsid w:val="00252715"/>
    <w:rsid w:val="00254509"/>
    <w:rsid w:val="00254610"/>
    <w:rsid w:val="0025512D"/>
    <w:rsid w:val="0025627F"/>
    <w:rsid w:val="002608BC"/>
    <w:rsid w:val="00260B0A"/>
    <w:rsid w:val="002635F2"/>
    <w:rsid w:val="00264BAF"/>
    <w:rsid w:val="00264E2F"/>
    <w:rsid w:val="00265187"/>
    <w:rsid w:val="00265D80"/>
    <w:rsid w:val="00266AFA"/>
    <w:rsid w:val="00267250"/>
    <w:rsid w:val="00267471"/>
    <w:rsid w:val="0027642D"/>
    <w:rsid w:val="00276E13"/>
    <w:rsid w:val="00281106"/>
    <w:rsid w:val="00283350"/>
    <w:rsid w:val="002870E7"/>
    <w:rsid w:val="00290217"/>
    <w:rsid w:val="00292988"/>
    <w:rsid w:val="00293A66"/>
    <w:rsid w:val="00296CCF"/>
    <w:rsid w:val="002A0C2C"/>
    <w:rsid w:val="002A11EF"/>
    <w:rsid w:val="002A165D"/>
    <w:rsid w:val="002A23FC"/>
    <w:rsid w:val="002A44FD"/>
    <w:rsid w:val="002A50B2"/>
    <w:rsid w:val="002A54C9"/>
    <w:rsid w:val="002A5DA0"/>
    <w:rsid w:val="002A5E50"/>
    <w:rsid w:val="002A714B"/>
    <w:rsid w:val="002A7D07"/>
    <w:rsid w:val="002B0225"/>
    <w:rsid w:val="002B0A21"/>
    <w:rsid w:val="002B150D"/>
    <w:rsid w:val="002B42DD"/>
    <w:rsid w:val="002C001A"/>
    <w:rsid w:val="002C177F"/>
    <w:rsid w:val="002C31A3"/>
    <w:rsid w:val="002C3588"/>
    <w:rsid w:val="002C3811"/>
    <w:rsid w:val="002C4189"/>
    <w:rsid w:val="002C466C"/>
    <w:rsid w:val="002C4935"/>
    <w:rsid w:val="002C7317"/>
    <w:rsid w:val="002C7628"/>
    <w:rsid w:val="002D1B49"/>
    <w:rsid w:val="002D1FDD"/>
    <w:rsid w:val="002D28B3"/>
    <w:rsid w:val="002D2E7D"/>
    <w:rsid w:val="002D397A"/>
    <w:rsid w:val="002D450E"/>
    <w:rsid w:val="002D62C1"/>
    <w:rsid w:val="002D712A"/>
    <w:rsid w:val="002D7EA7"/>
    <w:rsid w:val="002F1557"/>
    <w:rsid w:val="002F40C5"/>
    <w:rsid w:val="002F5FA3"/>
    <w:rsid w:val="002F712C"/>
    <w:rsid w:val="002F7BCB"/>
    <w:rsid w:val="00300E75"/>
    <w:rsid w:val="00301F79"/>
    <w:rsid w:val="003041CD"/>
    <w:rsid w:val="00306A52"/>
    <w:rsid w:val="00313A09"/>
    <w:rsid w:val="00314922"/>
    <w:rsid w:val="00315518"/>
    <w:rsid w:val="00315EFE"/>
    <w:rsid w:val="00315F54"/>
    <w:rsid w:val="003175BE"/>
    <w:rsid w:val="00321164"/>
    <w:rsid w:val="003219B6"/>
    <w:rsid w:val="00321BAF"/>
    <w:rsid w:val="00323089"/>
    <w:rsid w:val="00324417"/>
    <w:rsid w:val="0032516A"/>
    <w:rsid w:val="003277B7"/>
    <w:rsid w:val="00330110"/>
    <w:rsid w:val="003306F0"/>
    <w:rsid w:val="003323B9"/>
    <w:rsid w:val="0033288B"/>
    <w:rsid w:val="003347E8"/>
    <w:rsid w:val="00334921"/>
    <w:rsid w:val="00335A0A"/>
    <w:rsid w:val="00341EFE"/>
    <w:rsid w:val="003424D6"/>
    <w:rsid w:val="0034374F"/>
    <w:rsid w:val="00346448"/>
    <w:rsid w:val="00351239"/>
    <w:rsid w:val="00351480"/>
    <w:rsid w:val="00351600"/>
    <w:rsid w:val="00353CB6"/>
    <w:rsid w:val="003548AA"/>
    <w:rsid w:val="00355EC5"/>
    <w:rsid w:val="0035715E"/>
    <w:rsid w:val="003579EA"/>
    <w:rsid w:val="003628B6"/>
    <w:rsid w:val="00362BC1"/>
    <w:rsid w:val="00364380"/>
    <w:rsid w:val="0036604C"/>
    <w:rsid w:val="00367590"/>
    <w:rsid w:val="00370276"/>
    <w:rsid w:val="00371033"/>
    <w:rsid w:val="003719AF"/>
    <w:rsid w:val="00371BDB"/>
    <w:rsid w:val="00373C8C"/>
    <w:rsid w:val="00377A34"/>
    <w:rsid w:val="00381883"/>
    <w:rsid w:val="00382080"/>
    <w:rsid w:val="00384E21"/>
    <w:rsid w:val="00385A04"/>
    <w:rsid w:val="003871AE"/>
    <w:rsid w:val="003879F2"/>
    <w:rsid w:val="00390031"/>
    <w:rsid w:val="00390084"/>
    <w:rsid w:val="0039050F"/>
    <w:rsid w:val="00391A15"/>
    <w:rsid w:val="00394C9D"/>
    <w:rsid w:val="00395E1F"/>
    <w:rsid w:val="003975FB"/>
    <w:rsid w:val="003A03AB"/>
    <w:rsid w:val="003A3DF6"/>
    <w:rsid w:val="003A5881"/>
    <w:rsid w:val="003A795A"/>
    <w:rsid w:val="003B0D33"/>
    <w:rsid w:val="003B18E3"/>
    <w:rsid w:val="003B2506"/>
    <w:rsid w:val="003B4342"/>
    <w:rsid w:val="003B477B"/>
    <w:rsid w:val="003B4BEB"/>
    <w:rsid w:val="003B61AD"/>
    <w:rsid w:val="003B6D37"/>
    <w:rsid w:val="003C1695"/>
    <w:rsid w:val="003C26D7"/>
    <w:rsid w:val="003C3F40"/>
    <w:rsid w:val="003C3FDA"/>
    <w:rsid w:val="003C65FD"/>
    <w:rsid w:val="003C7990"/>
    <w:rsid w:val="003D2009"/>
    <w:rsid w:val="003D25EB"/>
    <w:rsid w:val="003D2C59"/>
    <w:rsid w:val="003D2CE8"/>
    <w:rsid w:val="003D2EC8"/>
    <w:rsid w:val="003D5646"/>
    <w:rsid w:val="003D71C0"/>
    <w:rsid w:val="003E00E3"/>
    <w:rsid w:val="003E0687"/>
    <w:rsid w:val="003E0AB1"/>
    <w:rsid w:val="003E40F8"/>
    <w:rsid w:val="003E50E2"/>
    <w:rsid w:val="003E6068"/>
    <w:rsid w:val="003E768B"/>
    <w:rsid w:val="003F115E"/>
    <w:rsid w:val="003F2550"/>
    <w:rsid w:val="003F3617"/>
    <w:rsid w:val="003F591C"/>
    <w:rsid w:val="003F756A"/>
    <w:rsid w:val="0040144B"/>
    <w:rsid w:val="0040166E"/>
    <w:rsid w:val="00403819"/>
    <w:rsid w:val="004100B7"/>
    <w:rsid w:val="00412889"/>
    <w:rsid w:val="00413FBA"/>
    <w:rsid w:val="00414207"/>
    <w:rsid w:val="00415BAB"/>
    <w:rsid w:val="00416885"/>
    <w:rsid w:val="00417889"/>
    <w:rsid w:val="004210DD"/>
    <w:rsid w:val="00423F4D"/>
    <w:rsid w:val="004240C4"/>
    <w:rsid w:val="00424DC6"/>
    <w:rsid w:val="00425210"/>
    <w:rsid w:val="0042526C"/>
    <w:rsid w:val="00426853"/>
    <w:rsid w:val="00427806"/>
    <w:rsid w:val="00430355"/>
    <w:rsid w:val="00430CA1"/>
    <w:rsid w:val="0043150F"/>
    <w:rsid w:val="00432464"/>
    <w:rsid w:val="00433564"/>
    <w:rsid w:val="00440D04"/>
    <w:rsid w:val="004428DD"/>
    <w:rsid w:val="00442CFA"/>
    <w:rsid w:val="00444F15"/>
    <w:rsid w:val="004456AC"/>
    <w:rsid w:val="004472C7"/>
    <w:rsid w:val="00456CAE"/>
    <w:rsid w:val="00462305"/>
    <w:rsid w:val="00467B21"/>
    <w:rsid w:val="0047050E"/>
    <w:rsid w:val="00470D22"/>
    <w:rsid w:val="0047403A"/>
    <w:rsid w:val="004743E5"/>
    <w:rsid w:val="00474D52"/>
    <w:rsid w:val="0047504B"/>
    <w:rsid w:val="00475DA7"/>
    <w:rsid w:val="00476238"/>
    <w:rsid w:val="00484029"/>
    <w:rsid w:val="0048413A"/>
    <w:rsid w:val="00486488"/>
    <w:rsid w:val="004900AF"/>
    <w:rsid w:val="00490552"/>
    <w:rsid w:val="00491F82"/>
    <w:rsid w:val="00492609"/>
    <w:rsid w:val="004931F0"/>
    <w:rsid w:val="00494A79"/>
    <w:rsid w:val="00494E08"/>
    <w:rsid w:val="00494F6F"/>
    <w:rsid w:val="00495ADD"/>
    <w:rsid w:val="0049789E"/>
    <w:rsid w:val="004A1F68"/>
    <w:rsid w:val="004A3426"/>
    <w:rsid w:val="004A4C5E"/>
    <w:rsid w:val="004A5ABB"/>
    <w:rsid w:val="004A69D0"/>
    <w:rsid w:val="004A7B90"/>
    <w:rsid w:val="004B1179"/>
    <w:rsid w:val="004B14B1"/>
    <w:rsid w:val="004B3A14"/>
    <w:rsid w:val="004B3D98"/>
    <w:rsid w:val="004B3DF9"/>
    <w:rsid w:val="004B405D"/>
    <w:rsid w:val="004B565C"/>
    <w:rsid w:val="004B634A"/>
    <w:rsid w:val="004C002E"/>
    <w:rsid w:val="004C305A"/>
    <w:rsid w:val="004C329B"/>
    <w:rsid w:val="004C53DD"/>
    <w:rsid w:val="004C5B5A"/>
    <w:rsid w:val="004C6871"/>
    <w:rsid w:val="004D2F79"/>
    <w:rsid w:val="004D2FCC"/>
    <w:rsid w:val="004D4C09"/>
    <w:rsid w:val="004E0D0B"/>
    <w:rsid w:val="004E0D56"/>
    <w:rsid w:val="004E2876"/>
    <w:rsid w:val="004E31DB"/>
    <w:rsid w:val="004E40FA"/>
    <w:rsid w:val="004E472D"/>
    <w:rsid w:val="004E4A1F"/>
    <w:rsid w:val="004E54D7"/>
    <w:rsid w:val="004F2352"/>
    <w:rsid w:val="004F2992"/>
    <w:rsid w:val="004F6524"/>
    <w:rsid w:val="004F6739"/>
    <w:rsid w:val="004F7C6B"/>
    <w:rsid w:val="005003FB"/>
    <w:rsid w:val="005008BF"/>
    <w:rsid w:val="00501405"/>
    <w:rsid w:val="005019B3"/>
    <w:rsid w:val="00502DA1"/>
    <w:rsid w:val="005040CF"/>
    <w:rsid w:val="00504770"/>
    <w:rsid w:val="00504D69"/>
    <w:rsid w:val="00505827"/>
    <w:rsid w:val="00505CAE"/>
    <w:rsid w:val="00505ECA"/>
    <w:rsid w:val="0050718A"/>
    <w:rsid w:val="0051062C"/>
    <w:rsid w:val="00510647"/>
    <w:rsid w:val="00510C01"/>
    <w:rsid w:val="00510E6F"/>
    <w:rsid w:val="00512D60"/>
    <w:rsid w:val="005131AC"/>
    <w:rsid w:val="00513E28"/>
    <w:rsid w:val="00514B7D"/>
    <w:rsid w:val="005161C6"/>
    <w:rsid w:val="005162B7"/>
    <w:rsid w:val="005202E8"/>
    <w:rsid w:val="005204F8"/>
    <w:rsid w:val="0052094A"/>
    <w:rsid w:val="0052201B"/>
    <w:rsid w:val="00524B73"/>
    <w:rsid w:val="00531078"/>
    <w:rsid w:val="005319BB"/>
    <w:rsid w:val="005339F2"/>
    <w:rsid w:val="00533A76"/>
    <w:rsid w:val="0053408F"/>
    <w:rsid w:val="005379B4"/>
    <w:rsid w:val="005411FB"/>
    <w:rsid w:val="00544A1C"/>
    <w:rsid w:val="0054664E"/>
    <w:rsid w:val="00546A11"/>
    <w:rsid w:val="00547355"/>
    <w:rsid w:val="005475F6"/>
    <w:rsid w:val="005505A4"/>
    <w:rsid w:val="00551712"/>
    <w:rsid w:val="00551833"/>
    <w:rsid w:val="00551E6D"/>
    <w:rsid w:val="005555BC"/>
    <w:rsid w:val="0055601F"/>
    <w:rsid w:val="00560F4D"/>
    <w:rsid w:val="00561578"/>
    <w:rsid w:val="00561989"/>
    <w:rsid w:val="00563124"/>
    <w:rsid w:val="00563979"/>
    <w:rsid w:val="00564773"/>
    <w:rsid w:val="00566760"/>
    <w:rsid w:val="00567C84"/>
    <w:rsid w:val="005711A7"/>
    <w:rsid w:val="005730B5"/>
    <w:rsid w:val="00573D3A"/>
    <w:rsid w:val="00573F0F"/>
    <w:rsid w:val="00574618"/>
    <w:rsid w:val="0057594D"/>
    <w:rsid w:val="005776C4"/>
    <w:rsid w:val="005777CC"/>
    <w:rsid w:val="00580AF1"/>
    <w:rsid w:val="00581144"/>
    <w:rsid w:val="005847D9"/>
    <w:rsid w:val="0058498B"/>
    <w:rsid w:val="005902EF"/>
    <w:rsid w:val="00590FC6"/>
    <w:rsid w:val="0059301B"/>
    <w:rsid w:val="00593396"/>
    <w:rsid w:val="005A0831"/>
    <w:rsid w:val="005A1844"/>
    <w:rsid w:val="005A2CFB"/>
    <w:rsid w:val="005A3534"/>
    <w:rsid w:val="005A45D0"/>
    <w:rsid w:val="005A4898"/>
    <w:rsid w:val="005A59A9"/>
    <w:rsid w:val="005A7896"/>
    <w:rsid w:val="005B0E99"/>
    <w:rsid w:val="005B3E5A"/>
    <w:rsid w:val="005B4BDE"/>
    <w:rsid w:val="005B4C3F"/>
    <w:rsid w:val="005B4ED8"/>
    <w:rsid w:val="005B6D0E"/>
    <w:rsid w:val="005B7858"/>
    <w:rsid w:val="005C0D26"/>
    <w:rsid w:val="005C20FD"/>
    <w:rsid w:val="005C3EF1"/>
    <w:rsid w:val="005C450C"/>
    <w:rsid w:val="005C5396"/>
    <w:rsid w:val="005C5B7A"/>
    <w:rsid w:val="005C5DEA"/>
    <w:rsid w:val="005C6CDE"/>
    <w:rsid w:val="005C7784"/>
    <w:rsid w:val="005C7EB9"/>
    <w:rsid w:val="005D148B"/>
    <w:rsid w:val="005D14DE"/>
    <w:rsid w:val="005D1FF0"/>
    <w:rsid w:val="005D509E"/>
    <w:rsid w:val="005D64D0"/>
    <w:rsid w:val="005D6B69"/>
    <w:rsid w:val="005E1679"/>
    <w:rsid w:val="005E173A"/>
    <w:rsid w:val="005E3385"/>
    <w:rsid w:val="005E3D33"/>
    <w:rsid w:val="005F1630"/>
    <w:rsid w:val="005F1FD4"/>
    <w:rsid w:val="005F29C8"/>
    <w:rsid w:val="005F2EB8"/>
    <w:rsid w:val="005F329E"/>
    <w:rsid w:val="005F330B"/>
    <w:rsid w:val="005F40DB"/>
    <w:rsid w:val="006017C6"/>
    <w:rsid w:val="00601F53"/>
    <w:rsid w:val="0060762E"/>
    <w:rsid w:val="00607B39"/>
    <w:rsid w:val="0061087E"/>
    <w:rsid w:val="00612F3F"/>
    <w:rsid w:val="006134ED"/>
    <w:rsid w:val="00613A84"/>
    <w:rsid w:val="0061729A"/>
    <w:rsid w:val="00620EA3"/>
    <w:rsid w:val="006228FE"/>
    <w:rsid w:val="00624AA8"/>
    <w:rsid w:val="00626AAB"/>
    <w:rsid w:val="00626CD7"/>
    <w:rsid w:val="0063214E"/>
    <w:rsid w:val="006323C3"/>
    <w:rsid w:val="00632CED"/>
    <w:rsid w:val="00633E9C"/>
    <w:rsid w:val="00634C2B"/>
    <w:rsid w:val="00635831"/>
    <w:rsid w:val="006366F4"/>
    <w:rsid w:val="00636C99"/>
    <w:rsid w:val="00642995"/>
    <w:rsid w:val="00642F1C"/>
    <w:rsid w:val="006442EC"/>
    <w:rsid w:val="0064462C"/>
    <w:rsid w:val="00644FDC"/>
    <w:rsid w:val="006450D4"/>
    <w:rsid w:val="00646208"/>
    <w:rsid w:val="00646611"/>
    <w:rsid w:val="00646B1A"/>
    <w:rsid w:val="00646CF4"/>
    <w:rsid w:val="00647122"/>
    <w:rsid w:val="006474F2"/>
    <w:rsid w:val="00647A8F"/>
    <w:rsid w:val="00647D1C"/>
    <w:rsid w:val="00650F79"/>
    <w:rsid w:val="006510B0"/>
    <w:rsid w:val="00651545"/>
    <w:rsid w:val="0065178B"/>
    <w:rsid w:val="006518CC"/>
    <w:rsid w:val="00653687"/>
    <w:rsid w:val="00653EC3"/>
    <w:rsid w:val="0065698F"/>
    <w:rsid w:val="00656DE2"/>
    <w:rsid w:val="006572FC"/>
    <w:rsid w:val="0065797A"/>
    <w:rsid w:val="00657E07"/>
    <w:rsid w:val="00660010"/>
    <w:rsid w:val="00662E20"/>
    <w:rsid w:val="006636AE"/>
    <w:rsid w:val="006639B3"/>
    <w:rsid w:val="006648C4"/>
    <w:rsid w:val="006654D6"/>
    <w:rsid w:val="0066745E"/>
    <w:rsid w:val="00670C4A"/>
    <w:rsid w:val="00671184"/>
    <w:rsid w:val="00671748"/>
    <w:rsid w:val="0067268E"/>
    <w:rsid w:val="00672D59"/>
    <w:rsid w:val="0067674A"/>
    <w:rsid w:val="00677792"/>
    <w:rsid w:val="00680428"/>
    <w:rsid w:val="00681F0D"/>
    <w:rsid w:val="0068298C"/>
    <w:rsid w:val="00683FB2"/>
    <w:rsid w:val="006841E7"/>
    <w:rsid w:val="00685265"/>
    <w:rsid w:val="006873E9"/>
    <w:rsid w:val="00687734"/>
    <w:rsid w:val="006878EB"/>
    <w:rsid w:val="00693B65"/>
    <w:rsid w:val="006943AE"/>
    <w:rsid w:val="006959F1"/>
    <w:rsid w:val="00695EB9"/>
    <w:rsid w:val="00695F05"/>
    <w:rsid w:val="00695F34"/>
    <w:rsid w:val="006A1707"/>
    <w:rsid w:val="006A23C6"/>
    <w:rsid w:val="006A2DE6"/>
    <w:rsid w:val="006A4F0B"/>
    <w:rsid w:val="006A5DDA"/>
    <w:rsid w:val="006B2B76"/>
    <w:rsid w:val="006B2B7E"/>
    <w:rsid w:val="006B6C31"/>
    <w:rsid w:val="006C19FA"/>
    <w:rsid w:val="006C1C45"/>
    <w:rsid w:val="006C2612"/>
    <w:rsid w:val="006C3DDC"/>
    <w:rsid w:val="006C544A"/>
    <w:rsid w:val="006C6591"/>
    <w:rsid w:val="006D042E"/>
    <w:rsid w:val="006D07CC"/>
    <w:rsid w:val="006D226A"/>
    <w:rsid w:val="006D3556"/>
    <w:rsid w:val="006D4B9E"/>
    <w:rsid w:val="006D4DF5"/>
    <w:rsid w:val="006D6306"/>
    <w:rsid w:val="006D7A78"/>
    <w:rsid w:val="006E007F"/>
    <w:rsid w:val="006E09BE"/>
    <w:rsid w:val="006E2404"/>
    <w:rsid w:val="006E2B76"/>
    <w:rsid w:val="006E5785"/>
    <w:rsid w:val="006E5AC4"/>
    <w:rsid w:val="006E5BE1"/>
    <w:rsid w:val="006E667F"/>
    <w:rsid w:val="006E78E2"/>
    <w:rsid w:val="006F2FE4"/>
    <w:rsid w:val="006F3652"/>
    <w:rsid w:val="006F44D3"/>
    <w:rsid w:val="006F500D"/>
    <w:rsid w:val="006F5C3C"/>
    <w:rsid w:val="006F74D8"/>
    <w:rsid w:val="006F7BFB"/>
    <w:rsid w:val="00701837"/>
    <w:rsid w:val="00701C2C"/>
    <w:rsid w:val="00702148"/>
    <w:rsid w:val="007041A7"/>
    <w:rsid w:val="0070552E"/>
    <w:rsid w:val="00705F9B"/>
    <w:rsid w:val="007068AD"/>
    <w:rsid w:val="007106D4"/>
    <w:rsid w:val="00711354"/>
    <w:rsid w:val="0071257E"/>
    <w:rsid w:val="00713EF6"/>
    <w:rsid w:val="007146DF"/>
    <w:rsid w:val="007158B3"/>
    <w:rsid w:val="007175A5"/>
    <w:rsid w:val="00721EF2"/>
    <w:rsid w:val="007241B8"/>
    <w:rsid w:val="007257CF"/>
    <w:rsid w:val="007264CE"/>
    <w:rsid w:val="0072772C"/>
    <w:rsid w:val="007300AF"/>
    <w:rsid w:val="00731B46"/>
    <w:rsid w:val="00733CD0"/>
    <w:rsid w:val="007363EE"/>
    <w:rsid w:val="00736B6D"/>
    <w:rsid w:val="00736D0C"/>
    <w:rsid w:val="007413B4"/>
    <w:rsid w:val="0074183A"/>
    <w:rsid w:val="00745ECD"/>
    <w:rsid w:val="0074730E"/>
    <w:rsid w:val="007473DB"/>
    <w:rsid w:val="007476E0"/>
    <w:rsid w:val="007477BF"/>
    <w:rsid w:val="0075057B"/>
    <w:rsid w:val="00752629"/>
    <w:rsid w:val="00754011"/>
    <w:rsid w:val="00761CE8"/>
    <w:rsid w:val="00762C66"/>
    <w:rsid w:val="0076435C"/>
    <w:rsid w:val="00764DD3"/>
    <w:rsid w:val="00764F46"/>
    <w:rsid w:val="00764FA6"/>
    <w:rsid w:val="0077076D"/>
    <w:rsid w:val="00772175"/>
    <w:rsid w:val="00772E4F"/>
    <w:rsid w:val="00773941"/>
    <w:rsid w:val="00774E05"/>
    <w:rsid w:val="00775DB9"/>
    <w:rsid w:val="00776147"/>
    <w:rsid w:val="00781F98"/>
    <w:rsid w:val="00784174"/>
    <w:rsid w:val="007842C8"/>
    <w:rsid w:val="0078477D"/>
    <w:rsid w:val="0078637A"/>
    <w:rsid w:val="00786CAE"/>
    <w:rsid w:val="00787106"/>
    <w:rsid w:val="00787FA8"/>
    <w:rsid w:val="00790117"/>
    <w:rsid w:val="00790814"/>
    <w:rsid w:val="0079125A"/>
    <w:rsid w:val="00791660"/>
    <w:rsid w:val="00793A6F"/>
    <w:rsid w:val="00794439"/>
    <w:rsid w:val="007948B3"/>
    <w:rsid w:val="00796DB8"/>
    <w:rsid w:val="00796EBF"/>
    <w:rsid w:val="007975BF"/>
    <w:rsid w:val="007A0181"/>
    <w:rsid w:val="007A2FB4"/>
    <w:rsid w:val="007A3F3B"/>
    <w:rsid w:val="007A4ACC"/>
    <w:rsid w:val="007A4FF4"/>
    <w:rsid w:val="007A559E"/>
    <w:rsid w:val="007A5986"/>
    <w:rsid w:val="007A5E7B"/>
    <w:rsid w:val="007A6825"/>
    <w:rsid w:val="007A6A16"/>
    <w:rsid w:val="007A749C"/>
    <w:rsid w:val="007B2C18"/>
    <w:rsid w:val="007B323F"/>
    <w:rsid w:val="007B6991"/>
    <w:rsid w:val="007B7E8F"/>
    <w:rsid w:val="007C2084"/>
    <w:rsid w:val="007C2495"/>
    <w:rsid w:val="007C2730"/>
    <w:rsid w:val="007C5A95"/>
    <w:rsid w:val="007C6945"/>
    <w:rsid w:val="007D04C8"/>
    <w:rsid w:val="007D24BB"/>
    <w:rsid w:val="007D2F85"/>
    <w:rsid w:val="007D3061"/>
    <w:rsid w:val="007D346B"/>
    <w:rsid w:val="007D3F99"/>
    <w:rsid w:val="007D423B"/>
    <w:rsid w:val="007D6C86"/>
    <w:rsid w:val="007D75AA"/>
    <w:rsid w:val="007D7F30"/>
    <w:rsid w:val="007E0940"/>
    <w:rsid w:val="007E16A5"/>
    <w:rsid w:val="007E27F2"/>
    <w:rsid w:val="007E43BF"/>
    <w:rsid w:val="007E489C"/>
    <w:rsid w:val="007E5B93"/>
    <w:rsid w:val="007F7C10"/>
    <w:rsid w:val="00800499"/>
    <w:rsid w:val="00800EB6"/>
    <w:rsid w:val="00804441"/>
    <w:rsid w:val="00804E4C"/>
    <w:rsid w:val="0080565F"/>
    <w:rsid w:val="00806186"/>
    <w:rsid w:val="0080690B"/>
    <w:rsid w:val="00806D6D"/>
    <w:rsid w:val="00810D24"/>
    <w:rsid w:val="00812428"/>
    <w:rsid w:val="00813C39"/>
    <w:rsid w:val="008142B6"/>
    <w:rsid w:val="008159F5"/>
    <w:rsid w:val="00823B88"/>
    <w:rsid w:val="00824B77"/>
    <w:rsid w:val="008259E9"/>
    <w:rsid w:val="00834662"/>
    <w:rsid w:val="008371BC"/>
    <w:rsid w:val="008375F4"/>
    <w:rsid w:val="008407AD"/>
    <w:rsid w:val="008407C0"/>
    <w:rsid w:val="008410C6"/>
    <w:rsid w:val="00841914"/>
    <w:rsid w:val="0084244B"/>
    <w:rsid w:val="008433DC"/>
    <w:rsid w:val="008436E4"/>
    <w:rsid w:val="00843FD2"/>
    <w:rsid w:val="00844455"/>
    <w:rsid w:val="00850136"/>
    <w:rsid w:val="0085019C"/>
    <w:rsid w:val="008521FC"/>
    <w:rsid w:val="00852F0D"/>
    <w:rsid w:val="00854A1D"/>
    <w:rsid w:val="00855B54"/>
    <w:rsid w:val="00856089"/>
    <w:rsid w:val="00857632"/>
    <w:rsid w:val="008604F4"/>
    <w:rsid w:val="00861170"/>
    <w:rsid w:val="008615A7"/>
    <w:rsid w:val="0086165E"/>
    <w:rsid w:val="00862435"/>
    <w:rsid w:val="0086274F"/>
    <w:rsid w:val="008633F0"/>
    <w:rsid w:val="0086342B"/>
    <w:rsid w:val="008642DC"/>
    <w:rsid w:val="008647E0"/>
    <w:rsid w:val="00864DF4"/>
    <w:rsid w:val="00865064"/>
    <w:rsid w:val="008664F9"/>
    <w:rsid w:val="008665A3"/>
    <w:rsid w:val="00870553"/>
    <w:rsid w:val="0087467F"/>
    <w:rsid w:val="00875991"/>
    <w:rsid w:val="00875B1B"/>
    <w:rsid w:val="00875E7D"/>
    <w:rsid w:val="00877B71"/>
    <w:rsid w:val="00880580"/>
    <w:rsid w:val="008816F7"/>
    <w:rsid w:val="00883D29"/>
    <w:rsid w:val="00886714"/>
    <w:rsid w:val="00887928"/>
    <w:rsid w:val="008907ED"/>
    <w:rsid w:val="008913CE"/>
    <w:rsid w:val="00894F4E"/>
    <w:rsid w:val="008A1F4C"/>
    <w:rsid w:val="008A1F89"/>
    <w:rsid w:val="008A1F9E"/>
    <w:rsid w:val="008A50E6"/>
    <w:rsid w:val="008A52A4"/>
    <w:rsid w:val="008A773E"/>
    <w:rsid w:val="008B0250"/>
    <w:rsid w:val="008B4E73"/>
    <w:rsid w:val="008B6CF2"/>
    <w:rsid w:val="008B7880"/>
    <w:rsid w:val="008C0428"/>
    <w:rsid w:val="008C2AA4"/>
    <w:rsid w:val="008C4858"/>
    <w:rsid w:val="008D0EED"/>
    <w:rsid w:val="008D253B"/>
    <w:rsid w:val="008D38D4"/>
    <w:rsid w:val="008D4166"/>
    <w:rsid w:val="008D4242"/>
    <w:rsid w:val="008D5598"/>
    <w:rsid w:val="008D5830"/>
    <w:rsid w:val="008D6197"/>
    <w:rsid w:val="008D66E7"/>
    <w:rsid w:val="008D7827"/>
    <w:rsid w:val="008E4E6F"/>
    <w:rsid w:val="008E5997"/>
    <w:rsid w:val="008E599B"/>
    <w:rsid w:val="008E5BCC"/>
    <w:rsid w:val="008F07B2"/>
    <w:rsid w:val="008F0BEC"/>
    <w:rsid w:val="008F3A98"/>
    <w:rsid w:val="008F3EBF"/>
    <w:rsid w:val="008F6B28"/>
    <w:rsid w:val="008F704D"/>
    <w:rsid w:val="008F70BB"/>
    <w:rsid w:val="008F733B"/>
    <w:rsid w:val="009015D2"/>
    <w:rsid w:val="009048A2"/>
    <w:rsid w:val="00907110"/>
    <w:rsid w:val="00910956"/>
    <w:rsid w:val="00911CC1"/>
    <w:rsid w:val="00913A6D"/>
    <w:rsid w:val="009149F2"/>
    <w:rsid w:val="00915F6B"/>
    <w:rsid w:val="00917EC9"/>
    <w:rsid w:val="009200CC"/>
    <w:rsid w:val="00924695"/>
    <w:rsid w:val="009267F2"/>
    <w:rsid w:val="00926DA4"/>
    <w:rsid w:val="0092776C"/>
    <w:rsid w:val="00927E16"/>
    <w:rsid w:val="00930310"/>
    <w:rsid w:val="00931549"/>
    <w:rsid w:val="00932777"/>
    <w:rsid w:val="009329A3"/>
    <w:rsid w:val="00932D86"/>
    <w:rsid w:val="00936130"/>
    <w:rsid w:val="00936300"/>
    <w:rsid w:val="00936F11"/>
    <w:rsid w:val="00940BE3"/>
    <w:rsid w:val="00940CBE"/>
    <w:rsid w:val="0094149F"/>
    <w:rsid w:val="0094240E"/>
    <w:rsid w:val="00942AA1"/>
    <w:rsid w:val="00945515"/>
    <w:rsid w:val="00945BDE"/>
    <w:rsid w:val="00946BF5"/>
    <w:rsid w:val="00947DB8"/>
    <w:rsid w:val="0095103A"/>
    <w:rsid w:val="00952010"/>
    <w:rsid w:val="00956C98"/>
    <w:rsid w:val="009618E9"/>
    <w:rsid w:val="0096225A"/>
    <w:rsid w:val="00962FF2"/>
    <w:rsid w:val="00963B4F"/>
    <w:rsid w:val="009651D5"/>
    <w:rsid w:val="0097087F"/>
    <w:rsid w:val="00970EEC"/>
    <w:rsid w:val="00971CF2"/>
    <w:rsid w:val="00971D71"/>
    <w:rsid w:val="009726B6"/>
    <w:rsid w:val="00975C22"/>
    <w:rsid w:val="00976287"/>
    <w:rsid w:val="00980896"/>
    <w:rsid w:val="00982A1E"/>
    <w:rsid w:val="00983AA5"/>
    <w:rsid w:val="00983AEB"/>
    <w:rsid w:val="00991636"/>
    <w:rsid w:val="00991FF8"/>
    <w:rsid w:val="00994418"/>
    <w:rsid w:val="009944AF"/>
    <w:rsid w:val="0099459D"/>
    <w:rsid w:val="00994BCD"/>
    <w:rsid w:val="00995552"/>
    <w:rsid w:val="0099555A"/>
    <w:rsid w:val="009963C1"/>
    <w:rsid w:val="009A0130"/>
    <w:rsid w:val="009A19C2"/>
    <w:rsid w:val="009A2130"/>
    <w:rsid w:val="009A2925"/>
    <w:rsid w:val="009A4C5F"/>
    <w:rsid w:val="009A51DA"/>
    <w:rsid w:val="009A586C"/>
    <w:rsid w:val="009A69FE"/>
    <w:rsid w:val="009A6F51"/>
    <w:rsid w:val="009B6219"/>
    <w:rsid w:val="009B728F"/>
    <w:rsid w:val="009B7334"/>
    <w:rsid w:val="009B76C3"/>
    <w:rsid w:val="009C62F2"/>
    <w:rsid w:val="009D0523"/>
    <w:rsid w:val="009D1A4C"/>
    <w:rsid w:val="009D21BE"/>
    <w:rsid w:val="009D349E"/>
    <w:rsid w:val="009D3B0C"/>
    <w:rsid w:val="009D448F"/>
    <w:rsid w:val="009D510B"/>
    <w:rsid w:val="009D7F74"/>
    <w:rsid w:val="009E03FE"/>
    <w:rsid w:val="009E128A"/>
    <w:rsid w:val="009E2E31"/>
    <w:rsid w:val="009E7870"/>
    <w:rsid w:val="009E7D76"/>
    <w:rsid w:val="009E7EE4"/>
    <w:rsid w:val="009F2DD4"/>
    <w:rsid w:val="009F6134"/>
    <w:rsid w:val="009F615F"/>
    <w:rsid w:val="009F6612"/>
    <w:rsid w:val="009F7E4E"/>
    <w:rsid w:val="00A01EEC"/>
    <w:rsid w:val="00A02190"/>
    <w:rsid w:val="00A04868"/>
    <w:rsid w:val="00A05E0E"/>
    <w:rsid w:val="00A060D6"/>
    <w:rsid w:val="00A06992"/>
    <w:rsid w:val="00A11E63"/>
    <w:rsid w:val="00A12404"/>
    <w:rsid w:val="00A1280A"/>
    <w:rsid w:val="00A135E7"/>
    <w:rsid w:val="00A13E62"/>
    <w:rsid w:val="00A14BFB"/>
    <w:rsid w:val="00A14C08"/>
    <w:rsid w:val="00A14C39"/>
    <w:rsid w:val="00A17099"/>
    <w:rsid w:val="00A17F4C"/>
    <w:rsid w:val="00A2360A"/>
    <w:rsid w:val="00A23BB4"/>
    <w:rsid w:val="00A245BF"/>
    <w:rsid w:val="00A248B8"/>
    <w:rsid w:val="00A249D1"/>
    <w:rsid w:val="00A249F1"/>
    <w:rsid w:val="00A259CD"/>
    <w:rsid w:val="00A27073"/>
    <w:rsid w:val="00A303F3"/>
    <w:rsid w:val="00A3056C"/>
    <w:rsid w:val="00A32DB2"/>
    <w:rsid w:val="00A36518"/>
    <w:rsid w:val="00A405B6"/>
    <w:rsid w:val="00A40CD6"/>
    <w:rsid w:val="00A41D89"/>
    <w:rsid w:val="00A42879"/>
    <w:rsid w:val="00A435E9"/>
    <w:rsid w:val="00A46993"/>
    <w:rsid w:val="00A47D32"/>
    <w:rsid w:val="00A53FD6"/>
    <w:rsid w:val="00A54B03"/>
    <w:rsid w:val="00A55FA9"/>
    <w:rsid w:val="00A56B5D"/>
    <w:rsid w:val="00A61645"/>
    <w:rsid w:val="00A6176F"/>
    <w:rsid w:val="00A645D9"/>
    <w:rsid w:val="00A6662B"/>
    <w:rsid w:val="00A666A9"/>
    <w:rsid w:val="00A66B01"/>
    <w:rsid w:val="00A670AE"/>
    <w:rsid w:val="00A72C40"/>
    <w:rsid w:val="00A7392A"/>
    <w:rsid w:val="00A807C0"/>
    <w:rsid w:val="00A8173A"/>
    <w:rsid w:val="00A8324D"/>
    <w:rsid w:val="00A91333"/>
    <w:rsid w:val="00A93E4C"/>
    <w:rsid w:val="00A95EC8"/>
    <w:rsid w:val="00A96DF2"/>
    <w:rsid w:val="00A96E45"/>
    <w:rsid w:val="00AA2EF4"/>
    <w:rsid w:val="00AA410D"/>
    <w:rsid w:val="00AA4724"/>
    <w:rsid w:val="00AA54A3"/>
    <w:rsid w:val="00AB064E"/>
    <w:rsid w:val="00AB0C72"/>
    <w:rsid w:val="00AB18F4"/>
    <w:rsid w:val="00AB2538"/>
    <w:rsid w:val="00AB3242"/>
    <w:rsid w:val="00AB53F8"/>
    <w:rsid w:val="00AC1962"/>
    <w:rsid w:val="00AC1A45"/>
    <w:rsid w:val="00AC1C94"/>
    <w:rsid w:val="00AC303E"/>
    <w:rsid w:val="00AC3344"/>
    <w:rsid w:val="00AC3C39"/>
    <w:rsid w:val="00AC3F3A"/>
    <w:rsid w:val="00AC5322"/>
    <w:rsid w:val="00AC590D"/>
    <w:rsid w:val="00AC5F94"/>
    <w:rsid w:val="00AD31BD"/>
    <w:rsid w:val="00AD36EB"/>
    <w:rsid w:val="00AD4C9F"/>
    <w:rsid w:val="00AE0BDB"/>
    <w:rsid w:val="00AE18DD"/>
    <w:rsid w:val="00AE1BBA"/>
    <w:rsid w:val="00AF2556"/>
    <w:rsid w:val="00AF4C84"/>
    <w:rsid w:val="00AF4EE0"/>
    <w:rsid w:val="00AF532C"/>
    <w:rsid w:val="00AF64F4"/>
    <w:rsid w:val="00B00BE4"/>
    <w:rsid w:val="00B015EE"/>
    <w:rsid w:val="00B052BE"/>
    <w:rsid w:val="00B05A38"/>
    <w:rsid w:val="00B068BA"/>
    <w:rsid w:val="00B0704C"/>
    <w:rsid w:val="00B0725E"/>
    <w:rsid w:val="00B1036D"/>
    <w:rsid w:val="00B13BD2"/>
    <w:rsid w:val="00B142B9"/>
    <w:rsid w:val="00B15819"/>
    <w:rsid w:val="00B20F52"/>
    <w:rsid w:val="00B21713"/>
    <w:rsid w:val="00B2432E"/>
    <w:rsid w:val="00B246CE"/>
    <w:rsid w:val="00B25F14"/>
    <w:rsid w:val="00B303B8"/>
    <w:rsid w:val="00B309AA"/>
    <w:rsid w:val="00B309D2"/>
    <w:rsid w:val="00B30F7A"/>
    <w:rsid w:val="00B319C0"/>
    <w:rsid w:val="00B319DF"/>
    <w:rsid w:val="00B33032"/>
    <w:rsid w:val="00B332C7"/>
    <w:rsid w:val="00B356B4"/>
    <w:rsid w:val="00B4067F"/>
    <w:rsid w:val="00B42AD8"/>
    <w:rsid w:val="00B42E95"/>
    <w:rsid w:val="00B43664"/>
    <w:rsid w:val="00B43C2A"/>
    <w:rsid w:val="00B47979"/>
    <w:rsid w:val="00B47AC0"/>
    <w:rsid w:val="00B50527"/>
    <w:rsid w:val="00B51B5A"/>
    <w:rsid w:val="00B52AB2"/>
    <w:rsid w:val="00B54D79"/>
    <w:rsid w:val="00B56252"/>
    <w:rsid w:val="00B57703"/>
    <w:rsid w:val="00B60A8F"/>
    <w:rsid w:val="00B60C71"/>
    <w:rsid w:val="00B63821"/>
    <w:rsid w:val="00B646EC"/>
    <w:rsid w:val="00B676F1"/>
    <w:rsid w:val="00B71809"/>
    <w:rsid w:val="00B71972"/>
    <w:rsid w:val="00B72764"/>
    <w:rsid w:val="00B732AB"/>
    <w:rsid w:val="00B7465D"/>
    <w:rsid w:val="00B76FDE"/>
    <w:rsid w:val="00B770B0"/>
    <w:rsid w:val="00B77616"/>
    <w:rsid w:val="00B77652"/>
    <w:rsid w:val="00B80743"/>
    <w:rsid w:val="00B819CE"/>
    <w:rsid w:val="00B81CFB"/>
    <w:rsid w:val="00B83F87"/>
    <w:rsid w:val="00B8403E"/>
    <w:rsid w:val="00B84D70"/>
    <w:rsid w:val="00B85158"/>
    <w:rsid w:val="00B86E63"/>
    <w:rsid w:val="00B86EA6"/>
    <w:rsid w:val="00B90199"/>
    <w:rsid w:val="00B9099C"/>
    <w:rsid w:val="00B92EB6"/>
    <w:rsid w:val="00B9361C"/>
    <w:rsid w:val="00B94338"/>
    <w:rsid w:val="00B96E65"/>
    <w:rsid w:val="00BA07CA"/>
    <w:rsid w:val="00BA1BD8"/>
    <w:rsid w:val="00BA256E"/>
    <w:rsid w:val="00BA2593"/>
    <w:rsid w:val="00BA29F1"/>
    <w:rsid w:val="00BA4241"/>
    <w:rsid w:val="00BA6B80"/>
    <w:rsid w:val="00BA7992"/>
    <w:rsid w:val="00BB003F"/>
    <w:rsid w:val="00BB1FA0"/>
    <w:rsid w:val="00BB2214"/>
    <w:rsid w:val="00BB3690"/>
    <w:rsid w:val="00BB3C3F"/>
    <w:rsid w:val="00BB7CF3"/>
    <w:rsid w:val="00BC1234"/>
    <w:rsid w:val="00BC1D7C"/>
    <w:rsid w:val="00BC2753"/>
    <w:rsid w:val="00BC31EE"/>
    <w:rsid w:val="00BC354F"/>
    <w:rsid w:val="00BC3FD2"/>
    <w:rsid w:val="00BD03C2"/>
    <w:rsid w:val="00BD09B0"/>
    <w:rsid w:val="00BD0B51"/>
    <w:rsid w:val="00BD0B90"/>
    <w:rsid w:val="00BD2361"/>
    <w:rsid w:val="00BD25C4"/>
    <w:rsid w:val="00BD340D"/>
    <w:rsid w:val="00BD5224"/>
    <w:rsid w:val="00BD596C"/>
    <w:rsid w:val="00BD5D53"/>
    <w:rsid w:val="00BE158B"/>
    <w:rsid w:val="00BE3AA3"/>
    <w:rsid w:val="00BE4F6A"/>
    <w:rsid w:val="00BE7472"/>
    <w:rsid w:val="00BE7D7D"/>
    <w:rsid w:val="00BF2340"/>
    <w:rsid w:val="00BF2851"/>
    <w:rsid w:val="00BF5AD7"/>
    <w:rsid w:val="00BF6A8B"/>
    <w:rsid w:val="00BF7BB7"/>
    <w:rsid w:val="00BF7F9F"/>
    <w:rsid w:val="00C00AC4"/>
    <w:rsid w:val="00C015A9"/>
    <w:rsid w:val="00C038FA"/>
    <w:rsid w:val="00C04C3D"/>
    <w:rsid w:val="00C0632D"/>
    <w:rsid w:val="00C070A8"/>
    <w:rsid w:val="00C078E1"/>
    <w:rsid w:val="00C07F59"/>
    <w:rsid w:val="00C1063C"/>
    <w:rsid w:val="00C10CDA"/>
    <w:rsid w:val="00C119A2"/>
    <w:rsid w:val="00C11A37"/>
    <w:rsid w:val="00C129DC"/>
    <w:rsid w:val="00C130E6"/>
    <w:rsid w:val="00C14C5A"/>
    <w:rsid w:val="00C154B6"/>
    <w:rsid w:val="00C166E8"/>
    <w:rsid w:val="00C202A0"/>
    <w:rsid w:val="00C212B8"/>
    <w:rsid w:val="00C21945"/>
    <w:rsid w:val="00C21CCE"/>
    <w:rsid w:val="00C22B6C"/>
    <w:rsid w:val="00C23583"/>
    <w:rsid w:val="00C237C9"/>
    <w:rsid w:val="00C25E81"/>
    <w:rsid w:val="00C270E8"/>
    <w:rsid w:val="00C3197E"/>
    <w:rsid w:val="00C31F2E"/>
    <w:rsid w:val="00C33396"/>
    <w:rsid w:val="00C365AA"/>
    <w:rsid w:val="00C3661A"/>
    <w:rsid w:val="00C36B75"/>
    <w:rsid w:val="00C377FF"/>
    <w:rsid w:val="00C379B1"/>
    <w:rsid w:val="00C403DE"/>
    <w:rsid w:val="00C41AF5"/>
    <w:rsid w:val="00C421B7"/>
    <w:rsid w:val="00C42A42"/>
    <w:rsid w:val="00C45681"/>
    <w:rsid w:val="00C50B29"/>
    <w:rsid w:val="00C52F42"/>
    <w:rsid w:val="00C53411"/>
    <w:rsid w:val="00C55F77"/>
    <w:rsid w:val="00C560F2"/>
    <w:rsid w:val="00C569C6"/>
    <w:rsid w:val="00C56B89"/>
    <w:rsid w:val="00C60790"/>
    <w:rsid w:val="00C61CF5"/>
    <w:rsid w:val="00C62611"/>
    <w:rsid w:val="00C62CCE"/>
    <w:rsid w:val="00C63A77"/>
    <w:rsid w:val="00C64325"/>
    <w:rsid w:val="00C65A05"/>
    <w:rsid w:val="00C65A96"/>
    <w:rsid w:val="00C66491"/>
    <w:rsid w:val="00C6677F"/>
    <w:rsid w:val="00C66A10"/>
    <w:rsid w:val="00C66C5E"/>
    <w:rsid w:val="00C6782D"/>
    <w:rsid w:val="00C7221D"/>
    <w:rsid w:val="00C722A7"/>
    <w:rsid w:val="00C74DC4"/>
    <w:rsid w:val="00C7524C"/>
    <w:rsid w:val="00C76CFF"/>
    <w:rsid w:val="00C80F21"/>
    <w:rsid w:val="00C81222"/>
    <w:rsid w:val="00C81CB4"/>
    <w:rsid w:val="00C913C8"/>
    <w:rsid w:val="00C91446"/>
    <w:rsid w:val="00C93D9D"/>
    <w:rsid w:val="00C95920"/>
    <w:rsid w:val="00C97E80"/>
    <w:rsid w:val="00CA4DC0"/>
    <w:rsid w:val="00CA6A4B"/>
    <w:rsid w:val="00CB26D2"/>
    <w:rsid w:val="00CB3215"/>
    <w:rsid w:val="00CB3749"/>
    <w:rsid w:val="00CB5B09"/>
    <w:rsid w:val="00CB5EEA"/>
    <w:rsid w:val="00CB600E"/>
    <w:rsid w:val="00CC2177"/>
    <w:rsid w:val="00CC3CDD"/>
    <w:rsid w:val="00CC419F"/>
    <w:rsid w:val="00CC5DBB"/>
    <w:rsid w:val="00CC604E"/>
    <w:rsid w:val="00CC65A6"/>
    <w:rsid w:val="00CC6CF6"/>
    <w:rsid w:val="00CC7482"/>
    <w:rsid w:val="00CC7CC4"/>
    <w:rsid w:val="00CD3838"/>
    <w:rsid w:val="00CD389E"/>
    <w:rsid w:val="00CD3BAF"/>
    <w:rsid w:val="00CD4365"/>
    <w:rsid w:val="00CD4AC0"/>
    <w:rsid w:val="00CD5D98"/>
    <w:rsid w:val="00CD7CAC"/>
    <w:rsid w:val="00CE30A8"/>
    <w:rsid w:val="00CE451E"/>
    <w:rsid w:val="00CE646E"/>
    <w:rsid w:val="00CE678B"/>
    <w:rsid w:val="00CF019E"/>
    <w:rsid w:val="00CF0E0B"/>
    <w:rsid w:val="00CF1581"/>
    <w:rsid w:val="00CF2E50"/>
    <w:rsid w:val="00CF6A68"/>
    <w:rsid w:val="00CF6ABF"/>
    <w:rsid w:val="00CF72A9"/>
    <w:rsid w:val="00D0045C"/>
    <w:rsid w:val="00D02EFD"/>
    <w:rsid w:val="00D042AB"/>
    <w:rsid w:val="00D07AE6"/>
    <w:rsid w:val="00D1019C"/>
    <w:rsid w:val="00D10B9B"/>
    <w:rsid w:val="00D118B5"/>
    <w:rsid w:val="00D1261E"/>
    <w:rsid w:val="00D13160"/>
    <w:rsid w:val="00D13F9A"/>
    <w:rsid w:val="00D17983"/>
    <w:rsid w:val="00D209AA"/>
    <w:rsid w:val="00D2219C"/>
    <w:rsid w:val="00D22613"/>
    <w:rsid w:val="00D22A6F"/>
    <w:rsid w:val="00D22F2C"/>
    <w:rsid w:val="00D24693"/>
    <w:rsid w:val="00D26657"/>
    <w:rsid w:val="00D2691C"/>
    <w:rsid w:val="00D26E1F"/>
    <w:rsid w:val="00D30F32"/>
    <w:rsid w:val="00D31FDA"/>
    <w:rsid w:val="00D329D6"/>
    <w:rsid w:val="00D37D9A"/>
    <w:rsid w:val="00D408C8"/>
    <w:rsid w:val="00D51E3B"/>
    <w:rsid w:val="00D53617"/>
    <w:rsid w:val="00D54AA2"/>
    <w:rsid w:val="00D5517C"/>
    <w:rsid w:val="00D5654C"/>
    <w:rsid w:val="00D56558"/>
    <w:rsid w:val="00D6048E"/>
    <w:rsid w:val="00D607B4"/>
    <w:rsid w:val="00D60E4C"/>
    <w:rsid w:val="00D6273D"/>
    <w:rsid w:val="00D659ED"/>
    <w:rsid w:val="00D65E62"/>
    <w:rsid w:val="00D700C1"/>
    <w:rsid w:val="00D71FF7"/>
    <w:rsid w:val="00D72C00"/>
    <w:rsid w:val="00D7364B"/>
    <w:rsid w:val="00D758B1"/>
    <w:rsid w:val="00D76F57"/>
    <w:rsid w:val="00D7771C"/>
    <w:rsid w:val="00D77B47"/>
    <w:rsid w:val="00D80DEB"/>
    <w:rsid w:val="00D8167F"/>
    <w:rsid w:val="00D8625F"/>
    <w:rsid w:val="00D862C1"/>
    <w:rsid w:val="00D903A7"/>
    <w:rsid w:val="00D92218"/>
    <w:rsid w:val="00D96C31"/>
    <w:rsid w:val="00DA0078"/>
    <w:rsid w:val="00DA24B7"/>
    <w:rsid w:val="00DA4422"/>
    <w:rsid w:val="00DA77EB"/>
    <w:rsid w:val="00DA7CB3"/>
    <w:rsid w:val="00DB04EE"/>
    <w:rsid w:val="00DB253B"/>
    <w:rsid w:val="00DB2D63"/>
    <w:rsid w:val="00DB4A07"/>
    <w:rsid w:val="00DB6744"/>
    <w:rsid w:val="00DC13F3"/>
    <w:rsid w:val="00DC53E7"/>
    <w:rsid w:val="00DC6681"/>
    <w:rsid w:val="00DC7D13"/>
    <w:rsid w:val="00DD0311"/>
    <w:rsid w:val="00DD4327"/>
    <w:rsid w:val="00DD4602"/>
    <w:rsid w:val="00DD52E8"/>
    <w:rsid w:val="00DE0010"/>
    <w:rsid w:val="00DE1593"/>
    <w:rsid w:val="00DE1F26"/>
    <w:rsid w:val="00DE4261"/>
    <w:rsid w:val="00DE6E53"/>
    <w:rsid w:val="00DE7AC3"/>
    <w:rsid w:val="00DF0DB9"/>
    <w:rsid w:val="00DF1551"/>
    <w:rsid w:val="00DF1B15"/>
    <w:rsid w:val="00DF25B5"/>
    <w:rsid w:val="00DF4D9B"/>
    <w:rsid w:val="00DF5442"/>
    <w:rsid w:val="00DF58CC"/>
    <w:rsid w:val="00DF6D5B"/>
    <w:rsid w:val="00E011C2"/>
    <w:rsid w:val="00E01F3A"/>
    <w:rsid w:val="00E02A30"/>
    <w:rsid w:val="00E02B72"/>
    <w:rsid w:val="00E036E8"/>
    <w:rsid w:val="00E03BBD"/>
    <w:rsid w:val="00E045DD"/>
    <w:rsid w:val="00E05581"/>
    <w:rsid w:val="00E0783C"/>
    <w:rsid w:val="00E108ED"/>
    <w:rsid w:val="00E12A3A"/>
    <w:rsid w:val="00E12CEB"/>
    <w:rsid w:val="00E13072"/>
    <w:rsid w:val="00E152D0"/>
    <w:rsid w:val="00E15A7E"/>
    <w:rsid w:val="00E16BA3"/>
    <w:rsid w:val="00E17CFC"/>
    <w:rsid w:val="00E202CE"/>
    <w:rsid w:val="00E209A7"/>
    <w:rsid w:val="00E23DAA"/>
    <w:rsid w:val="00E24445"/>
    <w:rsid w:val="00E24ACD"/>
    <w:rsid w:val="00E276FA"/>
    <w:rsid w:val="00E27FD3"/>
    <w:rsid w:val="00E31954"/>
    <w:rsid w:val="00E31DE9"/>
    <w:rsid w:val="00E321DD"/>
    <w:rsid w:val="00E3253D"/>
    <w:rsid w:val="00E32B59"/>
    <w:rsid w:val="00E32D60"/>
    <w:rsid w:val="00E32E7D"/>
    <w:rsid w:val="00E36C64"/>
    <w:rsid w:val="00E372F1"/>
    <w:rsid w:val="00E4025D"/>
    <w:rsid w:val="00E4181F"/>
    <w:rsid w:val="00E4401E"/>
    <w:rsid w:val="00E45522"/>
    <w:rsid w:val="00E4731B"/>
    <w:rsid w:val="00E47D0E"/>
    <w:rsid w:val="00E47D11"/>
    <w:rsid w:val="00E47EB0"/>
    <w:rsid w:val="00E50F34"/>
    <w:rsid w:val="00E52759"/>
    <w:rsid w:val="00E60435"/>
    <w:rsid w:val="00E62E00"/>
    <w:rsid w:val="00E641A9"/>
    <w:rsid w:val="00E64929"/>
    <w:rsid w:val="00E65893"/>
    <w:rsid w:val="00E6732E"/>
    <w:rsid w:val="00E71988"/>
    <w:rsid w:val="00E7495F"/>
    <w:rsid w:val="00E82A94"/>
    <w:rsid w:val="00E83AE7"/>
    <w:rsid w:val="00E83F5A"/>
    <w:rsid w:val="00E85A5E"/>
    <w:rsid w:val="00E867E3"/>
    <w:rsid w:val="00E871DD"/>
    <w:rsid w:val="00E90F4F"/>
    <w:rsid w:val="00E93CD4"/>
    <w:rsid w:val="00EA2FB0"/>
    <w:rsid w:val="00EA3468"/>
    <w:rsid w:val="00EA3DDD"/>
    <w:rsid w:val="00EA56FB"/>
    <w:rsid w:val="00EA66EE"/>
    <w:rsid w:val="00EB584E"/>
    <w:rsid w:val="00EB7AEE"/>
    <w:rsid w:val="00EC04C6"/>
    <w:rsid w:val="00EC2649"/>
    <w:rsid w:val="00EC2915"/>
    <w:rsid w:val="00EC3E0E"/>
    <w:rsid w:val="00EC4EC4"/>
    <w:rsid w:val="00EC7F4F"/>
    <w:rsid w:val="00ED0DE6"/>
    <w:rsid w:val="00ED32A2"/>
    <w:rsid w:val="00ED500D"/>
    <w:rsid w:val="00ED5213"/>
    <w:rsid w:val="00ED6C6E"/>
    <w:rsid w:val="00EE2080"/>
    <w:rsid w:val="00EE224B"/>
    <w:rsid w:val="00EE55C7"/>
    <w:rsid w:val="00EE6919"/>
    <w:rsid w:val="00EE6AD1"/>
    <w:rsid w:val="00EF08A9"/>
    <w:rsid w:val="00EF0CA3"/>
    <w:rsid w:val="00EF2F9F"/>
    <w:rsid w:val="00EF2FA3"/>
    <w:rsid w:val="00EF7304"/>
    <w:rsid w:val="00EF7E6D"/>
    <w:rsid w:val="00F00076"/>
    <w:rsid w:val="00F002C4"/>
    <w:rsid w:val="00F00660"/>
    <w:rsid w:val="00F0194D"/>
    <w:rsid w:val="00F02E7E"/>
    <w:rsid w:val="00F03553"/>
    <w:rsid w:val="00F1348B"/>
    <w:rsid w:val="00F13B7A"/>
    <w:rsid w:val="00F14E80"/>
    <w:rsid w:val="00F15BAF"/>
    <w:rsid w:val="00F15E21"/>
    <w:rsid w:val="00F1680B"/>
    <w:rsid w:val="00F1740B"/>
    <w:rsid w:val="00F2080B"/>
    <w:rsid w:val="00F21A16"/>
    <w:rsid w:val="00F22365"/>
    <w:rsid w:val="00F22920"/>
    <w:rsid w:val="00F25668"/>
    <w:rsid w:val="00F2751F"/>
    <w:rsid w:val="00F27C35"/>
    <w:rsid w:val="00F3249C"/>
    <w:rsid w:val="00F3444E"/>
    <w:rsid w:val="00F36D4A"/>
    <w:rsid w:val="00F4242C"/>
    <w:rsid w:val="00F43989"/>
    <w:rsid w:val="00F44004"/>
    <w:rsid w:val="00F446D5"/>
    <w:rsid w:val="00F4782F"/>
    <w:rsid w:val="00F516AF"/>
    <w:rsid w:val="00F5174B"/>
    <w:rsid w:val="00F5289D"/>
    <w:rsid w:val="00F54276"/>
    <w:rsid w:val="00F542BF"/>
    <w:rsid w:val="00F544ED"/>
    <w:rsid w:val="00F571A6"/>
    <w:rsid w:val="00F616FB"/>
    <w:rsid w:val="00F62290"/>
    <w:rsid w:val="00F62CED"/>
    <w:rsid w:val="00F63019"/>
    <w:rsid w:val="00F63627"/>
    <w:rsid w:val="00F63756"/>
    <w:rsid w:val="00F6467C"/>
    <w:rsid w:val="00F66DD2"/>
    <w:rsid w:val="00F67F47"/>
    <w:rsid w:val="00F722D8"/>
    <w:rsid w:val="00F73C7E"/>
    <w:rsid w:val="00F73D5B"/>
    <w:rsid w:val="00F745A9"/>
    <w:rsid w:val="00F75BA2"/>
    <w:rsid w:val="00F80F6B"/>
    <w:rsid w:val="00F8113A"/>
    <w:rsid w:val="00F814BE"/>
    <w:rsid w:val="00F8189F"/>
    <w:rsid w:val="00F82E0D"/>
    <w:rsid w:val="00F83614"/>
    <w:rsid w:val="00F8380C"/>
    <w:rsid w:val="00F83B2F"/>
    <w:rsid w:val="00F84A2F"/>
    <w:rsid w:val="00F874D9"/>
    <w:rsid w:val="00F9096A"/>
    <w:rsid w:val="00F91ECF"/>
    <w:rsid w:val="00F93653"/>
    <w:rsid w:val="00F9436E"/>
    <w:rsid w:val="00F9673F"/>
    <w:rsid w:val="00F97267"/>
    <w:rsid w:val="00FA1FF1"/>
    <w:rsid w:val="00FA2A5C"/>
    <w:rsid w:val="00FA5A11"/>
    <w:rsid w:val="00FA5F73"/>
    <w:rsid w:val="00FA6FB3"/>
    <w:rsid w:val="00FB006D"/>
    <w:rsid w:val="00FB0485"/>
    <w:rsid w:val="00FB059A"/>
    <w:rsid w:val="00FB1335"/>
    <w:rsid w:val="00FB42D9"/>
    <w:rsid w:val="00FB44D0"/>
    <w:rsid w:val="00FB4745"/>
    <w:rsid w:val="00FB4A5C"/>
    <w:rsid w:val="00FB6667"/>
    <w:rsid w:val="00FC1150"/>
    <w:rsid w:val="00FC6B38"/>
    <w:rsid w:val="00FC6F4E"/>
    <w:rsid w:val="00FC7262"/>
    <w:rsid w:val="00FD0061"/>
    <w:rsid w:val="00FD082E"/>
    <w:rsid w:val="00FD0CC1"/>
    <w:rsid w:val="00FD20A0"/>
    <w:rsid w:val="00FD2541"/>
    <w:rsid w:val="00FD2D43"/>
    <w:rsid w:val="00FD4994"/>
    <w:rsid w:val="00FD5E04"/>
    <w:rsid w:val="00FD5EAF"/>
    <w:rsid w:val="00FD5EFA"/>
    <w:rsid w:val="00FD6329"/>
    <w:rsid w:val="00FD6CAD"/>
    <w:rsid w:val="00FD7046"/>
    <w:rsid w:val="00FE054D"/>
    <w:rsid w:val="00FE111B"/>
    <w:rsid w:val="00FE4F43"/>
    <w:rsid w:val="00FF167D"/>
    <w:rsid w:val="00FF1B2B"/>
    <w:rsid w:val="00FF211E"/>
    <w:rsid w:val="00FF2206"/>
    <w:rsid w:val="00FF3C9A"/>
    <w:rsid w:val="00FF43CF"/>
    <w:rsid w:val="00FF4C7E"/>
    <w:rsid w:val="00FF5E7C"/>
    <w:rsid w:val="00FF7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90382D"/>
  <w15:docId w15:val="{4A99C6E4-5643-4717-9A16-A1E43E96A2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8637A"/>
    <w:pPr>
      <w:spacing w:after="160" w:line="480" w:lineRule="auto"/>
      <w:jc w:val="both"/>
    </w:pPr>
    <w:rPr>
      <w:rFonts w:ascii="Times New Roman" w:hAnsi="Times New Roman"/>
      <w:kern w:val="0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1C1EBB"/>
    <w:pPr>
      <w:keepNext/>
      <w:keepLines/>
      <w:spacing w:before="640" w:after="320"/>
      <w:outlineLvl w:val="0"/>
    </w:pPr>
    <w:rPr>
      <w:rFonts w:eastAsiaTheme="majorEastAsia" w:cstheme="majorBidi"/>
      <w:b/>
      <w:caps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1EBB"/>
    <w:pPr>
      <w:keepNext/>
      <w:keepLines/>
      <w:spacing w:before="480" w:after="320"/>
      <w:outlineLvl w:val="1"/>
    </w:pPr>
    <w:rPr>
      <w:rFonts w:eastAsiaTheme="majorEastAsia" w:cstheme="majorBidi"/>
      <w:b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C466C"/>
    <w:pPr>
      <w:ind w:left="720"/>
      <w:contextualSpacing/>
    </w:pPr>
  </w:style>
  <w:style w:type="paragraph" w:customStyle="1" w:styleId="EndNoteBibliography">
    <w:name w:val="EndNote Bibliography"/>
    <w:basedOn w:val="Normal"/>
    <w:link w:val="EndNoteBibliographyChar"/>
    <w:rsid w:val="002C466C"/>
    <w:pPr>
      <w:spacing w:line="240" w:lineRule="auto"/>
    </w:pPr>
    <w:rPr>
      <w:rFonts w:cs="Times New Roman"/>
      <w:noProof/>
      <w:sz w:val="24"/>
    </w:rPr>
  </w:style>
  <w:style w:type="character" w:customStyle="1" w:styleId="EndNoteBibliographyChar">
    <w:name w:val="EndNote Bibliography Char"/>
    <w:basedOn w:val="DefaultParagraphFont"/>
    <w:link w:val="EndNoteBibliography"/>
    <w:rsid w:val="002C466C"/>
    <w:rPr>
      <w:rFonts w:ascii="Times New Roman" w:hAnsi="Times New Roman" w:cs="Times New Roman"/>
      <w:noProof/>
      <w:kern w:val="0"/>
      <w:sz w:val="24"/>
      <w:lang w:val="en-GB"/>
    </w:rPr>
  </w:style>
  <w:style w:type="paragraph" w:customStyle="1" w:styleId="EndNoteBibliographyTitle">
    <w:name w:val="EndNote Bibliography Title"/>
    <w:basedOn w:val="Normal"/>
    <w:link w:val="EndNoteBibliographyTitleChar"/>
    <w:rsid w:val="002C466C"/>
    <w:pPr>
      <w:spacing w:after="0"/>
      <w:jc w:val="center"/>
    </w:pPr>
    <w:rPr>
      <w:rFonts w:cs="Times New Roman"/>
      <w:noProof/>
      <w:sz w:val="24"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2C466C"/>
    <w:rPr>
      <w:rFonts w:ascii="Times New Roman" w:hAnsi="Times New Roman" w:cs="Times New Roman"/>
      <w:noProof/>
      <w:kern w:val="0"/>
      <w:sz w:val="24"/>
      <w:lang w:val="en-GB"/>
    </w:rPr>
  </w:style>
  <w:style w:type="character" w:styleId="Hyperlink">
    <w:name w:val="Hyperlink"/>
    <w:basedOn w:val="DefaultParagraphFont"/>
    <w:uiPriority w:val="99"/>
    <w:unhideWhenUsed/>
    <w:rsid w:val="00772175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2D62C1"/>
    <w:pPr>
      <w:spacing w:after="200" w:line="240" w:lineRule="auto"/>
      <w:jc w:val="center"/>
    </w:pPr>
    <w:rPr>
      <w:iCs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AA2EF4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rsid w:val="00F84A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5450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54509"/>
    <w:rPr>
      <w:rFonts w:ascii="Times New Roman" w:hAnsi="Times New Roman"/>
      <w:kern w:val="0"/>
      <w:sz w:val="24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25450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54509"/>
    <w:rPr>
      <w:rFonts w:ascii="Times New Roman" w:hAnsi="Times New Roman"/>
      <w:kern w:val="0"/>
      <w:sz w:val="24"/>
      <w:lang w:val="en-GB"/>
    </w:rPr>
  </w:style>
  <w:style w:type="character" w:styleId="LineNumber">
    <w:name w:val="line number"/>
    <w:basedOn w:val="DefaultParagraphFont"/>
    <w:uiPriority w:val="99"/>
    <w:semiHidden/>
    <w:unhideWhenUsed/>
    <w:rsid w:val="00F80F6B"/>
  </w:style>
  <w:style w:type="paragraph" w:styleId="BalloonText">
    <w:name w:val="Balloon Text"/>
    <w:basedOn w:val="Normal"/>
    <w:link w:val="BalloonTextChar"/>
    <w:uiPriority w:val="99"/>
    <w:semiHidden/>
    <w:unhideWhenUsed/>
    <w:rsid w:val="0054735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47355"/>
    <w:rPr>
      <w:rFonts w:ascii="Segoe UI" w:hAnsi="Segoe UI" w:cs="Segoe UI"/>
      <w:kern w:val="0"/>
      <w:sz w:val="18"/>
      <w:szCs w:val="18"/>
      <w:lang w:val="en-GB"/>
    </w:rPr>
  </w:style>
  <w:style w:type="character" w:customStyle="1" w:styleId="Heading1Char">
    <w:name w:val="Heading 1 Char"/>
    <w:basedOn w:val="DefaultParagraphFont"/>
    <w:link w:val="Heading1"/>
    <w:uiPriority w:val="9"/>
    <w:rsid w:val="001C1EBB"/>
    <w:rPr>
      <w:rFonts w:ascii="Times New Roman" w:eastAsiaTheme="majorEastAsia" w:hAnsi="Times New Roman" w:cstheme="majorBidi"/>
      <w:b/>
      <w:caps/>
      <w:kern w:val="0"/>
      <w:sz w:val="24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C1EBB"/>
    <w:rPr>
      <w:rFonts w:ascii="Times New Roman" w:eastAsiaTheme="majorEastAsia" w:hAnsi="Times New Roman" w:cstheme="majorBidi"/>
      <w:b/>
      <w:kern w:val="0"/>
      <w:sz w:val="22"/>
      <w:szCs w:val="26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8F733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F733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F733B"/>
    <w:rPr>
      <w:rFonts w:ascii="Times New Roman" w:hAnsi="Times New Roman"/>
      <w:kern w:val="0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733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F733B"/>
    <w:rPr>
      <w:rFonts w:ascii="Times New Roman" w:hAnsi="Times New Roman"/>
      <w:b/>
      <w:bCs/>
      <w:kern w:val="0"/>
      <w:sz w:val="20"/>
      <w:szCs w:val="20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C5539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C5539"/>
    <w:rPr>
      <w:rFonts w:ascii="Times New Roman" w:hAnsi="Times New Roman"/>
      <w:kern w:val="0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unhideWhenUsed/>
    <w:rsid w:val="001C5539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9F615F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F615F"/>
    <w:rPr>
      <w:rFonts w:ascii="Times New Roman" w:hAnsi="Times New Roman"/>
      <w:kern w:val="0"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unhideWhenUsed/>
    <w:rsid w:val="009F615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453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0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13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1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8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8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tiff"/><Relationship Id="rId13" Type="http://schemas.openxmlformats.org/officeDocument/2006/relationships/image" Target="media/image5.emf"/><Relationship Id="rId18" Type="http://schemas.openxmlformats.org/officeDocument/2006/relationships/image" Target="media/image9.tiff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2.tif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8.tif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tiff"/><Relationship Id="rId20" Type="http://schemas.openxmlformats.org/officeDocument/2006/relationships/image" Target="media/image11.tif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6.tiff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image" Target="media/image3.tiff"/><Relationship Id="rId19" Type="http://schemas.openxmlformats.org/officeDocument/2006/relationships/image" Target="media/image10.tiff"/><Relationship Id="rId65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image" Target="media/image2.tiff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3.tiff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86AB02-0DEB-494A-9618-DAA6B9CB2A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3</TotalTime>
  <Pages>13</Pages>
  <Words>174</Words>
  <Characters>99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Liverpool</Company>
  <LinksUpToDate>false</LinksUpToDate>
  <CharactersWithSpaces>1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ou, Yang</dc:creator>
  <cp:lastModifiedBy>Yang Zou</cp:lastModifiedBy>
  <cp:revision>49</cp:revision>
  <cp:lastPrinted>2017-04-04T10:04:00Z</cp:lastPrinted>
  <dcterms:created xsi:type="dcterms:W3CDTF">2017-10-11T17:36:00Z</dcterms:created>
  <dcterms:modified xsi:type="dcterms:W3CDTF">2018-09-28T22:12:00Z</dcterms:modified>
</cp:coreProperties>
</file>